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9D9D9" w:themeColor="background1" w:themeTint="99"/>
  <w:body>
    <w:p w:rsidR="002E4DE7" w:rsidRDefault="002E4DE7" w:rsidP="000F315F">
      <w:pPr>
        <w:pStyle w:val="Heading2"/>
      </w:pPr>
      <w:r>
        <w:t>HANDS ON ASSIGNMENTS PART I</w:t>
      </w:r>
    </w:p>
    <w:p w:rsidR="000F315F" w:rsidRPr="000F315F" w:rsidRDefault="000F315F" w:rsidP="000F315F"/>
    <w:p w:rsidR="005E4EAE" w:rsidRDefault="00B55F1D">
      <w:r>
        <w:t>ASSIGNMENT 2-1: Using Scalar Variables</w:t>
      </w:r>
    </w:p>
    <w:p w:rsidR="00B55F1D" w:rsidRDefault="00B55F1D">
      <w:r>
        <w:t>Create a PL/SQL block containing the following variables:</w:t>
      </w:r>
    </w:p>
    <w:tbl>
      <w:tblPr>
        <w:tblStyle w:val="TableGrid"/>
        <w:tblW w:w="0" w:type="auto"/>
        <w:tblLook w:val="04A0" w:firstRow="1" w:lastRow="0" w:firstColumn="1" w:lastColumn="0" w:noHBand="0" w:noVBand="1"/>
      </w:tblPr>
      <w:tblGrid>
        <w:gridCol w:w="2697"/>
        <w:gridCol w:w="2697"/>
        <w:gridCol w:w="2698"/>
        <w:gridCol w:w="2698"/>
      </w:tblGrid>
      <w:tr w:rsidR="00B55F1D" w:rsidTr="00B55F1D">
        <w:tc>
          <w:tcPr>
            <w:tcW w:w="2697" w:type="dxa"/>
          </w:tcPr>
          <w:p w:rsidR="00B55F1D" w:rsidRDefault="00B55F1D">
            <w:r>
              <w:t>Name</w:t>
            </w:r>
          </w:p>
        </w:tc>
        <w:tc>
          <w:tcPr>
            <w:tcW w:w="2697" w:type="dxa"/>
          </w:tcPr>
          <w:p w:rsidR="00B55F1D" w:rsidRDefault="00B55F1D">
            <w:r>
              <w:t>Data Type</w:t>
            </w:r>
          </w:p>
        </w:tc>
        <w:tc>
          <w:tcPr>
            <w:tcW w:w="2698" w:type="dxa"/>
          </w:tcPr>
          <w:p w:rsidR="00B55F1D" w:rsidRDefault="00B55F1D">
            <w:r>
              <w:t>Option</w:t>
            </w:r>
          </w:p>
        </w:tc>
        <w:tc>
          <w:tcPr>
            <w:tcW w:w="2698" w:type="dxa"/>
          </w:tcPr>
          <w:p w:rsidR="00B55F1D" w:rsidRDefault="00B55F1D">
            <w:r>
              <w:t>Initial Value</w:t>
            </w:r>
          </w:p>
        </w:tc>
      </w:tr>
      <w:tr w:rsidR="00B55F1D" w:rsidTr="00B55F1D">
        <w:tc>
          <w:tcPr>
            <w:tcW w:w="2697" w:type="dxa"/>
          </w:tcPr>
          <w:p w:rsidR="00B55F1D" w:rsidRDefault="00B55F1D">
            <w:r>
              <w:t>lv_test_date</w:t>
            </w:r>
          </w:p>
        </w:tc>
        <w:tc>
          <w:tcPr>
            <w:tcW w:w="2697" w:type="dxa"/>
          </w:tcPr>
          <w:p w:rsidR="00B55F1D" w:rsidRDefault="00B55F1D">
            <w:r>
              <w:t>DATE</w:t>
            </w:r>
          </w:p>
        </w:tc>
        <w:tc>
          <w:tcPr>
            <w:tcW w:w="2698" w:type="dxa"/>
          </w:tcPr>
          <w:p w:rsidR="00B55F1D" w:rsidRDefault="00B55F1D"/>
        </w:tc>
        <w:tc>
          <w:tcPr>
            <w:tcW w:w="2698" w:type="dxa"/>
          </w:tcPr>
          <w:p w:rsidR="00B55F1D" w:rsidRDefault="00B55F1D">
            <w:r>
              <w:t>December 10, 2012</w:t>
            </w:r>
          </w:p>
        </w:tc>
      </w:tr>
      <w:tr w:rsidR="00B55F1D" w:rsidTr="00B55F1D">
        <w:tc>
          <w:tcPr>
            <w:tcW w:w="2697" w:type="dxa"/>
          </w:tcPr>
          <w:p w:rsidR="00B55F1D" w:rsidRDefault="00B55F1D">
            <w:r>
              <w:t>lv_test_num</w:t>
            </w:r>
          </w:p>
        </w:tc>
        <w:tc>
          <w:tcPr>
            <w:tcW w:w="2697" w:type="dxa"/>
          </w:tcPr>
          <w:p w:rsidR="00B55F1D" w:rsidRDefault="00B55F1D">
            <w:r>
              <w:t>NUMBER(3)</w:t>
            </w:r>
          </w:p>
        </w:tc>
        <w:tc>
          <w:tcPr>
            <w:tcW w:w="2698" w:type="dxa"/>
          </w:tcPr>
          <w:p w:rsidR="00B55F1D" w:rsidRDefault="00B55F1D">
            <w:r>
              <w:t>CONSTANT</w:t>
            </w:r>
          </w:p>
        </w:tc>
        <w:tc>
          <w:tcPr>
            <w:tcW w:w="2698" w:type="dxa"/>
          </w:tcPr>
          <w:p w:rsidR="00B55F1D" w:rsidRDefault="00B55F1D">
            <w:r>
              <w:t>10</w:t>
            </w:r>
          </w:p>
        </w:tc>
      </w:tr>
      <w:tr w:rsidR="00B55F1D" w:rsidTr="00B55F1D">
        <w:tc>
          <w:tcPr>
            <w:tcW w:w="2697" w:type="dxa"/>
          </w:tcPr>
          <w:p w:rsidR="00B55F1D" w:rsidRDefault="00B55F1D">
            <w:r>
              <w:t>lv_test_txt</w:t>
            </w:r>
          </w:p>
        </w:tc>
        <w:tc>
          <w:tcPr>
            <w:tcW w:w="2697" w:type="dxa"/>
          </w:tcPr>
          <w:p w:rsidR="00B55F1D" w:rsidRDefault="00B55F1D">
            <w:r>
              <w:t>VAR CHAR2(10)</w:t>
            </w:r>
          </w:p>
        </w:tc>
        <w:tc>
          <w:tcPr>
            <w:tcW w:w="2698" w:type="dxa"/>
          </w:tcPr>
          <w:p w:rsidR="00B55F1D" w:rsidRDefault="00B55F1D"/>
        </w:tc>
        <w:tc>
          <w:tcPr>
            <w:tcW w:w="2698" w:type="dxa"/>
          </w:tcPr>
          <w:p w:rsidR="00B55F1D" w:rsidRDefault="00B55F1D"/>
        </w:tc>
      </w:tr>
    </w:tbl>
    <w:p w:rsidR="00B55F1D" w:rsidRDefault="00B55F1D"/>
    <w:p w:rsidR="00B55F1D" w:rsidRDefault="00B55F1D">
      <w:r>
        <w:t>Assign your last name as the value of the text variable in the executable section of the block.  Include statements in the block to display each variable’s value onscreen.</w:t>
      </w:r>
    </w:p>
    <w:p w:rsidR="00B55F1D" w:rsidRDefault="00B55F1D" w:rsidP="00B55F1D">
      <w:pPr>
        <w:pStyle w:val="NoSpacing"/>
      </w:pPr>
      <w:r>
        <w:t>DECLARE</w:t>
      </w:r>
    </w:p>
    <w:p w:rsidR="00B55F1D" w:rsidRDefault="00B55F1D" w:rsidP="00B55F1D">
      <w:pPr>
        <w:pStyle w:val="NoSpacing"/>
      </w:pPr>
      <w:r>
        <w:t xml:space="preserve">  lv_test_date DATE := '10-DECEMBER-12';</w:t>
      </w:r>
    </w:p>
    <w:p w:rsidR="00B55F1D" w:rsidRDefault="00B55F1D" w:rsidP="00B55F1D">
      <w:pPr>
        <w:pStyle w:val="NoSpacing"/>
      </w:pPr>
      <w:r>
        <w:t xml:space="preserve">  lv_test_num CONSTANT NUMBER(3) := 10;</w:t>
      </w:r>
    </w:p>
    <w:p w:rsidR="00B55F1D" w:rsidRDefault="00B55F1D" w:rsidP="00B55F1D">
      <w:pPr>
        <w:pStyle w:val="NoSpacing"/>
      </w:pPr>
      <w:r>
        <w:t xml:space="preserve">  lv_test_txt VARCHAR2(10) := 'Zuniga';</w:t>
      </w:r>
    </w:p>
    <w:p w:rsidR="00B55F1D" w:rsidRDefault="00B55F1D" w:rsidP="00B55F1D">
      <w:pPr>
        <w:pStyle w:val="NoSpacing"/>
      </w:pPr>
      <w:r>
        <w:t>BEGIN</w:t>
      </w:r>
    </w:p>
    <w:p w:rsidR="00B55F1D" w:rsidRDefault="00B55F1D" w:rsidP="00B55F1D">
      <w:pPr>
        <w:pStyle w:val="NoSpacing"/>
      </w:pPr>
      <w:r>
        <w:t xml:space="preserve">  DBMS_OUTPUT.PUT_LINE(lv_test_date);</w:t>
      </w:r>
    </w:p>
    <w:p w:rsidR="00B55F1D" w:rsidRDefault="00B55F1D" w:rsidP="00B55F1D">
      <w:pPr>
        <w:pStyle w:val="NoSpacing"/>
      </w:pPr>
      <w:r>
        <w:t xml:space="preserve">  DBMS_OUTPUT.PUT_LINE(lv_test_num);</w:t>
      </w:r>
    </w:p>
    <w:p w:rsidR="00B55F1D" w:rsidRDefault="00B55F1D" w:rsidP="00B55F1D">
      <w:pPr>
        <w:pStyle w:val="NoSpacing"/>
      </w:pPr>
      <w:r>
        <w:t xml:space="preserve">  DBMS_OUTPUT.PUT_LINE(lv_test_txt);</w:t>
      </w:r>
    </w:p>
    <w:p w:rsidR="00B55F1D" w:rsidRDefault="00B55F1D" w:rsidP="00B55F1D">
      <w:pPr>
        <w:pStyle w:val="NoSpacing"/>
      </w:pPr>
      <w:r>
        <w:t>END;</w:t>
      </w:r>
    </w:p>
    <w:p w:rsidR="00852B91" w:rsidRDefault="00852B91" w:rsidP="00B55F1D">
      <w:pPr>
        <w:pStyle w:val="NoSpacing"/>
      </w:pPr>
    </w:p>
    <w:p w:rsidR="00235039" w:rsidRDefault="00235039">
      <w:r>
        <w:br w:type="page"/>
      </w:r>
    </w:p>
    <w:p w:rsidR="00852B91" w:rsidRDefault="00852B91" w:rsidP="00B55F1D">
      <w:pPr>
        <w:pStyle w:val="NoSpacing"/>
      </w:pPr>
      <w:r>
        <w:lastRenderedPageBreak/>
        <w:t>ASSIGNMENT 2-2: Creating a Flowchart</w:t>
      </w:r>
    </w:p>
    <w:p w:rsidR="00852B91" w:rsidRDefault="00852B91" w:rsidP="00B55F1D">
      <w:pPr>
        <w:pStyle w:val="NoSpacing"/>
      </w:pPr>
    </w:p>
    <w:p w:rsidR="00852B91" w:rsidRDefault="00852B91" w:rsidP="00B55F1D">
      <w:pPr>
        <w:pStyle w:val="NoSpacing"/>
      </w:pPr>
      <w:r>
        <w:t>The Brewbean’s application needs a block that determines whether a customer is rated high, mid, or low based on his or her total purchases.  The block needs to determine the rating and then display the results onscreen.  The code rates the customer high if total purchases are greater than $200, mid if greater than $100, and low if $100 or lower.  Develop a flowchart to outline the conditionals processing steps needed for this block.</w:t>
      </w:r>
    </w:p>
    <w:p w:rsidR="00852B91" w:rsidRDefault="00852B91" w:rsidP="00B55F1D">
      <w:pPr>
        <w:pStyle w:val="NoSpacing"/>
      </w:pPr>
    </w:p>
    <w:p w:rsidR="00852B91" w:rsidRDefault="00852B91" w:rsidP="00B55F1D">
      <w:pPr>
        <w:pStyle w:val="NoSpacing"/>
      </w:pPr>
    </w:p>
    <w:p w:rsidR="00852B91" w:rsidRDefault="00852B91" w:rsidP="00B55F1D">
      <w:pPr>
        <w:pStyle w:val="NoSpacing"/>
      </w:pPr>
    </w:p>
    <w:p w:rsidR="00852B91" w:rsidRDefault="00235039" w:rsidP="00235039">
      <w:pPr>
        <w:pStyle w:val="NoSpacing"/>
        <w:jc w:val="center"/>
      </w:pPr>
      <w:r>
        <w:object w:dxaOrig="4606" w:dyaOrig="9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473.25pt" o:ole="">
            <v:imagedata r:id="rId5" o:title=""/>
          </v:shape>
          <o:OLEObject Type="Embed" ProgID="Visio.Drawing.15" ShapeID="_x0000_i1025" DrawAspect="Content" ObjectID="_1440356244" r:id="rId6"/>
        </w:object>
      </w:r>
    </w:p>
    <w:p w:rsidR="002575B8" w:rsidRDefault="002575B8" w:rsidP="00235039">
      <w:pPr>
        <w:pStyle w:val="NoSpacing"/>
        <w:jc w:val="center"/>
      </w:pPr>
    </w:p>
    <w:p w:rsidR="00923497" w:rsidRDefault="00923497">
      <w:r>
        <w:br w:type="page"/>
      </w:r>
    </w:p>
    <w:p w:rsidR="002575B8" w:rsidRPr="00B24D87" w:rsidRDefault="002575B8" w:rsidP="002575B8">
      <w:pPr>
        <w:pStyle w:val="NoSpacing"/>
        <w:ind w:left="360"/>
        <w:rPr>
          <w:sz w:val="18"/>
          <w:szCs w:val="18"/>
        </w:rPr>
      </w:pPr>
      <w:r w:rsidRPr="00B24D87">
        <w:rPr>
          <w:sz w:val="18"/>
          <w:szCs w:val="18"/>
        </w:rPr>
        <w:lastRenderedPageBreak/>
        <w:t>ASSIGNMENT 2-3 IF Statements</w:t>
      </w:r>
    </w:p>
    <w:p w:rsidR="002575B8" w:rsidRPr="00B24D87" w:rsidRDefault="002575B8" w:rsidP="002575B8">
      <w:pPr>
        <w:pStyle w:val="NoSpacing"/>
        <w:ind w:left="360"/>
        <w:rPr>
          <w:sz w:val="18"/>
          <w:szCs w:val="18"/>
        </w:rPr>
      </w:pPr>
    </w:p>
    <w:p w:rsidR="002575B8" w:rsidRPr="00B24D87" w:rsidRDefault="002575B8" w:rsidP="002575B8">
      <w:pPr>
        <w:pStyle w:val="NoSpacing"/>
        <w:ind w:left="360"/>
        <w:rPr>
          <w:sz w:val="18"/>
          <w:szCs w:val="18"/>
        </w:rPr>
      </w:pPr>
      <w:r w:rsidRPr="00B24D87">
        <w:rPr>
          <w:sz w:val="18"/>
          <w:szCs w:val="18"/>
        </w:rPr>
        <w:t>Create a block using an IF statement to perform the actions described in Assignment 2-2.  Use a scalar variable for the total purchase amount, and initialize this variable to different values to test your block.</w:t>
      </w:r>
    </w:p>
    <w:p w:rsidR="00923497" w:rsidRPr="00B24D87" w:rsidRDefault="00923497" w:rsidP="002575B8">
      <w:pPr>
        <w:pStyle w:val="NoSpacing"/>
        <w:ind w:left="360"/>
        <w:rPr>
          <w:sz w:val="18"/>
          <w:szCs w:val="18"/>
        </w:rPr>
      </w:pPr>
    </w:p>
    <w:p w:rsidR="00923497" w:rsidRPr="00B24D87" w:rsidRDefault="00923497" w:rsidP="00923497">
      <w:pPr>
        <w:pStyle w:val="NoSpacing"/>
        <w:ind w:left="360"/>
        <w:rPr>
          <w:sz w:val="18"/>
          <w:szCs w:val="18"/>
        </w:rPr>
      </w:pPr>
      <w:r w:rsidRPr="00B24D87">
        <w:rPr>
          <w:sz w:val="18"/>
          <w:szCs w:val="18"/>
        </w:rPr>
        <w:t>DECLARE</w:t>
      </w:r>
    </w:p>
    <w:p w:rsidR="00923497" w:rsidRPr="00B24D87" w:rsidRDefault="00923497" w:rsidP="00923497">
      <w:pPr>
        <w:pStyle w:val="NoSpacing"/>
        <w:ind w:left="360"/>
        <w:rPr>
          <w:sz w:val="18"/>
          <w:szCs w:val="18"/>
        </w:rPr>
      </w:pPr>
      <w:r w:rsidRPr="00B24D87">
        <w:rPr>
          <w:sz w:val="18"/>
          <w:szCs w:val="18"/>
        </w:rPr>
        <w:t xml:space="preserve">  </w:t>
      </w:r>
      <w:proofErr w:type="gramStart"/>
      <w:r w:rsidRPr="00B24D87">
        <w:rPr>
          <w:sz w:val="18"/>
          <w:szCs w:val="18"/>
        </w:rPr>
        <w:t>lv_total_purchase</w:t>
      </w:r>
      <w:proofErr w:type="gramEnd"/>
      <w:r w:rsidRPr="00B24D87">
        <w:rPr>
          <w:sz w:val="18"/>
          <w:szCs w:val="18"/>
        </w:rPr>
        <w:t xml:space="preserve"> NUMBER(4) := 200;</w:t>
      </w:r>
    </w:p>
    <w:p w:rsidR="00923497" w:rsidRPr="00B24D87" w:rsidRDefault="00923497" w:rsidP="00923497">
      <w:pPr>
        <w:pStyle w:val="NoSpacing"/>
        <w:ind w:left="360"/>
        <w:rPr>
          <w:sz w:val="18"/>
          <w:szCs w:val="18"/>
        </w:rPr>
      </w:pPr>
      <w:r w:rsidRPr="00B24D87">
        <w:rPr>
          <w:sz w:val="18"/>
          <w:szCs w:val="18"/>
        </w:rPr>
        <w:t xml:space="preserve">  lv_cust_rating VARCHAR2(5);</w:t>
      </w:r>
    </w:p>
    <w:p w:rsidR="00923497" w:rsidRPr="00B24D87" w:rsidRDefault="00923497" w:rsidP="00923497">
      <w:pPr>
        <w:pStyle w:val="NoSpacing"/>
        <w:ind w:left="360"/>
        <w:rPr>
          <w:sz w:val="18"/>
          <w:szCs w:val="18"/>
        </w:rPr>
      </w:pPr>
      <w:r w:rsidRPr="00B24D87">
        <w:rPr>
          <w:sz w:val="18"/>
          <w:szCs w:val="18"/>
        </w:rPr>
        <w:t>BEGIN</w:t>
      </w:r>
    </w:p>
    <w:p w:rsidR="00923497" w:rsidRPr="00B24D87" w:rsidRDefault="00923497" w:rsidP="00923497">
      <w:pPr>
        <w:pStyle w:val="NoSpacing"/>
        <w:ind w:left="360"/>
        <w:rPr>
          <w:sz w:val="18"/>
          <w:szCs w:val="18"/>
        </w:rPr>
      </w:pPr>
      <w:r w:rsidRPr="00B24D87">
        <w:rPr>
          <w:sz w:val="18"/>
          <w:szCs w:val="18"/>
        </w:rPr>
        <w:t xml:space="preserve">  IF lv_total_purchase &gt; 200 THEN</w:t>
      </w:r>
    </w:p>
    <w:p w:rsidR="00923497" w:rsidRPr="00B24D87" w:rsidRDefault="00923497" w:rsidP="00923497">
      <w:pPr>
        <w:pStyle w:val="NoSpacing"/>
        <w:ind w:left="360"/>
        <w:rPr>
          <w:sz w:val="18"/>
          <w:szCs w:val="18"/>
        </w:rPr>
      </w:pPr>
      <w:r w:rsidRPr="00B24D87">
        <w:rPr>
          <w:sz w:val="18"/>
          <w:szCs w:val="18"/>
        </w:rPr>
        <w:t xml:space="preserve">    lv_cust_rating := 'high';</w:t>
      </w:r>
    </w:p>
    <w:p w:rsidR="00923497" w:rsidRPr="00B24D87" w:rsidRDefault="00923497" w:rsidP="00923497">
      <w:pPr>
        <w:pStyle w:val="NoSpacing"/>
        <w:ind w:left="360"/>
        <w:rPr>
          <w:sz w:val="18"/>
          <w:szCs w:val="18"/>
        </w:rPr>
      </w:pPr>
      <w:r w:rsidRPr="00B24D87">
        <w:rPr>
          <w:sz w:val="18"/>
          <w:szCs w:val="18"/>
        </w:rPr>
        <w:t xml:space="preserve">  ELSIF lv_total_purchase &gt; 100 THEN</w:t>
      </w:r>
    </w:p>
    <w:p w:rsidR="00923497" w:rsidRPr="00B24D87" w:rsidRDefault="00923497" w:rsidP="00923497">
      <w:pPr>
        <w:pStyle w:val="NoSpacing"/>
        <w:ind w:left="360"/>
        <w:rPr>
          <w:sz w:val="18"/>
          <w:szCs w:val="18"/>
        </w:rPr>
      </w:pPr>
      <w:r w:rsidRPr="00B24D87">
        <w:rPr>
          <w:sz w:val="18"/>
          <w:szCs w:val="18"/>
        </w:rPr>
        <w:t xml:space="preserve">    lv_cust_rating := 'mid';</w:t>
      </w:r>
    </w:p>
    <w:p w:rsidR="00923497" w:rsidRPr="00B24D87" w:rsidRDefault="00923497" w:rsidP="00923497">
      <w:pPr>
        <w:pStyle w:val="NoSpacing"/>
        <w:ind w:left="360"/>
        <w:rPr>
          <w:sz w:val="18"/>
          <w:szCs w:val="18"/>
        </w:rPr>
      </w:pPr>
      <w:r w:rsidRPr="00B24D87">
        <w:rPr>
          <w:sz w:val="18"/>
          <w:szCs w:val="18"/>
        </w:rPr>
        <w:t xml:space="preserve">  ELSE</w:t>
      </w:r>
    </w:p>
    <w:p w:rsidR="00923497" w:rsidRPr="00B24D87" w:rsidRDefault="00923497" w:rsidP="00923497">
      <w:pPr>
        <w:pStyle w:val="NoSpacing"/>
        <w:ind w:left="360"/>
        <w:rPr>
          <w:sz w:val="18"/>
          <w:szCs w:val="18"/>
        </w:rPr>
      </w:pPr>
      <w:r w:rsidRPr="00B24D87">
        <w:rPr>
          <w:sz w:val="18"/>
          <w:szCs w:val="18"/>
        </w:rPr>
        <w:t xml:space="preserve">    lv_cust_rating := 'low';</w:t>
      </w:r>
    </w:p>
    <w:p w:rsidR="00923497" w:rsidRPr="00B24D87" w:rsidRDefault="00923497" w:rsidP="00923497">
      <w:pPr>
        <w:pStyle w:val="NoSpacing"/>
        <w:ind w:left="360"/>
        <w:rPr>
          <w:sz w:val="18"/>
          <w:szCs w:val="18"/>
        </w:rPr>
      </w:pPr>
      <w:r w:rsidRPr="00B24D87">
        <w:rPr>
          <w:sz w:val="18"/>
          <w:szCs w:val="18"/>
        </w:rPr>
        <w:t xml:space="preserve">  END IF;</w:t>
      </w:r>
    </w:p>
    <w:p w:rsidR="00923497" w:rsidRPr="00B24D87" w:rsidRDefault="00923497" w:rsidP="00923497">
      <w:pPr>
        <w:pStyle w:val="NoSpacing"/>
        <w:ind w:left="360"/>
        <w:rPr>
          <w:sz w:val="18"/>
          <w:szCs w:val="18"/>
        </w:rPr>
      </w:pPr>
      <w:r w:rsidRPr="00B24D87">
        <w:rPr>
          <w:sz w:val="18"/>
          <w:szCs w:val="18"/>
        </w:rPr>
        <w:t xml:space="preserve">  DBMS_OUTPUT.PUT_LINE(lv_cust_rating);</w:t>
      </w:r>
    </w:p>
    <w:p w:rsidR="00923497" w:rsidRPr="00B24D87" w:rsidRDefault="00923497" w:rsidP="00923497">
      <w:pPr>
        <w:pStyle w:val="NoSpacing"/>
        <w:ind w:left="360"/>
        <w:rPr>
          <w:sz w:val="18"/>
          <w:szCs w:val="18"/>
        </w:rPr>
      </w:pPr>
      <w:r w:rsidRPr="00B24D87">
        <w:rPr>
          <w:sz w:val="18"/>
          <w:szCs w:val="18"/>
        </w:rPr>
        <w:t>END;</w:t>
      </w:r>
    </w:p>
    <w:p w:rsidR="004A6F5A" w:rsidRPr="00B24D87" w:rsidRDefault="004A6F5A" w:rsidP="00923497">
      <w:pPr>
        <w:pStyle w:val="NoSpacing"/>
        <w:ind w:left="360"/>
        <w:rPr>
          <w:sz w:val="18"/>
          <w:szCs w:val="18"/>
        </w:rPr>
      </w:pPr>
    </w:p>
    <w:p w:rsidR="004A6F5A" w:rsidRPr="00B24D87" w:rsidRDefault="004A6F5A" w:rsidP="00923497">
      <w:pPr>
        <w:pStyle w:val="NoSpacing"/>
        <w:ind w:left="360"/>
        <w:rPr>
          <w:sz w:val="18"/>
          <w:szCs w:val="18"/>
        </w:rPr>
      </w:pPr>
      <w:r w:rsidRPr="00B24D87">
        <w:rPr>
          <w:sz w:val="18"/>
          <w:szCs w:val="18"/>
        </w:rPr>
        <w:t>ASSIGNMENT 2-4 CASE Statements</w:t>
      </w:r>
    </w:p>
    <w:p w:rsidR="004A6F5A" w:rsidRPr="00B24D87" w:rsidRDefault="004A6F5A" w:rsidP="00923497">
      <w:pPr>
        <w:pStyle w:val="NoSpacing"/>
        <w:ind w:left="360"/>
        <w:rPr>
          <w:sz w:val="18"/>
          <w:szCs w:val="18"/>
        </w:rPr>
      </w:pPr>
    </w:p>
    <w:p w:rsidR="004A6F5A" w:rsidRPr="00B24D87" w:rsidRDefault="004A6F5A" w:rsidP="00923497">
      <w:pPr>
        <w:pStyle w:val="NoSpacing"/>
        <w:ind w:left="360"/>
        <w:rPr>
          <w:sz w:val="18"/>
          <w:szCs w:val="18"/>
        </w:rPr>
      </w:pPr>
      <w:r w:rsidRPr="00B24D87">
        <w:rPr>
          <w:sz w:val="18"/>
          <w:szCs w:val="18"/>
        </w:rPr>
        <w:t>Create a block using a CASE statement to perform the actions described in Assignment 2-2.  Use a scalar variable for the total purchase amount, and initialize this variable to different values to test your block.</w:t>
      </w:r>
    </w:p>
    <w:p w:rsidR="006C7348" w:rsidRPr="00B24D87" w:rsidRDefault="006C7348" w:rsidP="00923497">
      <w:pPr>
        <w:pStyle w:val="NoSpacing"/>
        <w:ind w:left="360"/>
        <w:rPr>
          <w:sz w:val="18"/>
          <w:szCs w:val="18"/>
        </w:rPr>
      </w:pPr>
    </w:p>
    <w:p w:rsidR="006C7348" w:rsidRPr="00B24D87" w:rsidRDefault="006C7348" w:rsidP="006C7348">
      <w:pPr>
        <w:pStyle w:val="NoSpacing"/>
        <w:ind w:left="360"/>
        <w:rPr>
          <w:sz w:val="18"/>
          <w:szCs w:val="18"/>
        </w:rPr>
      </w:pPr>
      <w:r w:rsidRPr="00B24D87">
        <w:rPr>
          <w:sz w:val="18"/>
          <w:szCs w:val="18"/>
        </w:rPr>
        <w:t>DECLARE</w:t>
      </w:r>
    </w:p>
    <w:p w:rsidR="006C7348" w:rsidRPr="00B24D87" w:rsidRDefault="006C7348" w:rsidP="006C7348">
      <w:pPr>
        <w:pStyle w:val="NoSpacing"/>
        <w:ind w:left="360"/>
        <w:rPr>
          <w:sz w:val="18"/>
          <w:szCs w:val="18"/>
        </w:rPr>
      </w:pPr>
      <w:r w:rsidRPr="00B24D87">
        <w:rPr>
          <w:sz w:val="18"/>
          <w:szCs w:val="18"/>
        </w:rPr>
        <w:t xml:space="preserve">  </w:t>
      </w:r>
      <w:proofErr w:type="gramStart"/>
      <w:r w:rsidRPr="00B24D87">
        <w:rPr>
          <w:sz w:val="18"/>
          <w:szCs w:val="18"/>
        </w:rPr>
        <w:t>lv_total_purchase</w:t>
      </w:r>
      <w:proofErr w:type="gramEnd"/>
      <w:r w:rsidRPr="00B24D87">
        <w:rPr>
          <w:sz w:val="18"/>
          <w:szCs w:val="18"/>
        </w:rPr>
        <w:t xml:space="preserve"> NUMBER(4) := 300;</w:t>
      </w:r>
    </w:p>
    <w:p w:rsidR="006C7348" w:rsidRPr="00B24D87" w:rsidRDefault="006C7348" w:rsidP="006C7348">
      <w:pPr>
        <w:pStyle w:val="NoSpacing"/>
        <w:ind w:left="360"/>
        <w:rPr>
          <w:sz w:val="18"/>
          <w:szCs w:val="18"/>
        </w:rPr>
      </w:pPr>
      <w:r w:rsidRPr="00B24D87">
        <w:rPr>
          <w:sz w:val="18"/>
          <w:szCs w:val="18"/>
        </w:rPr>
        <w:t xml:space="preserve">  lv_cust_rating VARCHAR2(5);</w:t>
      </w:r>
    </w:p>
    <w:p w:rsidR="006C7348" w:rsidRPr="00B24D87" w:rsidRDefault="006C7348" w:rsidP="006C7348">
      <w:pPr>
        <w:pStyle w:val="NoSpacing"/>
        <w:ind w:left="360"/>
        <w:rPr>
          <w:sz w:val="18"/>
          <w:szCs w:val="18"/>
        </w:rPr>
      </w:pPr>
      <w:r w:rsidRPr="00B24D87">
        <w:rPr>
          <w:sz w:val="18"/>
          <w:szCs w:val="18"/>
        </w:rPr>
        <w:t>BEGIN</w:t>
      </w:r>
    </w:p>
    <w:p w:rsidR="006C7348" w:rsidRPr="00B24D87" w:rsidRDefault="006C7348" w:rsidP="006C7348">
      <w:pPr>
        <w:pStyle w:val="NoSpacing"/>
        <w:ind w:left="360"/>
        <w:rPr>
          <w:sz w:val="18"/>
          <w:szCs w:val="18"/>
        </w:rPr>
      </w:pPr>
      <w:r w:rsidRPr="00B24D87">
        <w:rPr>
          <w:sz w:val="18"/>
          <w:szCs w:val="18"/>
        </w:rPr>
        <w:t xml:space="preserve">  CASE</w:t>
      </w:r>
    </w:p>
    <w:p w:rsidR="006C7348" w:rsidRPr="00B24D87" w:rsidRDefault="006C7348" w:rsidP="006C7348">
      <w:pPr>
        <w:pStyle w:val="NoSpacing"/>
        <w:ind w:left="360"/>
        <w:rPr>
          <w:sz w:val="18"/>
          <w:szCs w:val="18"/>
        </w:rPr>
      </w:pPr>
      <w:r w:rsidRPr="00B24D87">
        <w:rPr>
          <w:sz w:val="18"/>
          <w:szCs w:val="18"/>
        </w:rPr>
        <w:t xml:space="preserve">    WHEN lv_total_purchase &gt; 200 THEN</w:t>
      </w:r>
    </w:p>
    <w:p w:rsidR="006C7348" w:rsidRPr="00B24D87" w:rsidRDefault="006C7348" w:rsidP="006C7348">
      <w:pPr>
        <w:pStyle w:val="NoSpacing"/>
        <w:ind w:left="360"/>
        <w:rPr>
          <w:sz w:val="18"/>
          <w:szCs w:val="18"/>
        </w:rPr>
      </w:pPr>
      <w:r w:rsidRPr="00B24D87">
        <w:rPr>
          <w:sz w:val="18"/>
          <w:szCs w:val="18"/>
        </w:rPr>
        <w:t xml:space="preserve">    lv_cust_rating := 'high';</w:t>
      </w:r>
    </w:p>
    <w:p w:rsidR="006C7348" w:rsidRPr="00B24D87" w:rsidRDefault="006C7348" w:rsidP="006C7348">
      <w:pPr>
        <w:pStyle w:val="NoSpacing"/>
        <w:ind w:left="360"/>
        <w:rPr>
          <w:sz w:val="18"/>
          <w:szCs w:val="18"/>
        </w:rPr>
      </w:pPr>
      <w:r w:rsidRPr="00B24D87">
        <w:rPr>
          <w:sz w:val="18"/>
          <w:szCs w:val="18"/>
        </w:rPr>
        <w:t xml:space="preserve">    WHEN  lv_total_purchase &gt; 100 THEN</w:t>
      </w:r>
    </w:p>
    <w:p w:rsidR="006C7348" w:rsidRPr="00B24D87" w:rsidRDefault="006C7348" w:rsidP="006C7348">
      <w:pPr>
        <w:pStyle w:val="NoSpacing"/>
        <w:ind w:left="360"/>
        <w:rPr>
          <w:sz w:val="18"/>
          <w:szCs w:val="18"/>
        </w:rPr>
      </w:pPr>
      <w:r w:rsidRPr="00B24D87">
        <w:rPr>
          <w:sz w:val="18"/>
          <w:szCs w:val="18"/>
        </w:rPr>
        <w:t xml:space="preserve">    lv_cust_rating := 'mid';</w:t>
      </w:r>
    </w:p>
    <w:p w:rsidR="006C7348" w:rsidRPr="00B24D87" w:rsidRDefault="006C7348" w:rsidP="006C7348">
      <w:pPr>
        <w:pStyle w:val="NoSpacing"/>
        <w:ind w:left="360"/>
        <w:rPr>
          <w:sz w:val="18"/>
          <w:szCs w:val="18"/>
        </w:rPr>
      </w:pPr>
      <w:r w:rsidRPr="00B24D87">
        <w:rPr>
          <w:sz w:val="18"/>
          <w:szCs w:val="18"/>
        </w:rPr>
        <w:t xml:space="preserve">    ELSE</w:t>
      </w:r>
    </w:p>
    <w:p w:rsidR="006C7348" w:rsidRPr="00B24D87" w:rsidRDefault="006C7348" w:rsidP="006C7348">
      <w:pPr>
        <w:pStyle w:val="NoSpacing"/>
        <w:ind w:left="360"/>
        <w:rPr>
          <w:sz w:val="18"/>
          <w:szCs w:val="18"/>
        </w:rPr>
      </w:pPr>
      <w:r w:rsidRPr="00B24D87">
        <w:rPr>
          <w:sz w:val="18"/>
          <w:szCs w:val="18"/>
        </w:rPr>
        <w:t xml:space="preserve">      lv_cust_rating := 'low';</w:t>
      </w:r>
    </w:p>
    <w:p w:rsidR="006C7348" w:rsidRPr="00B24D87" w:rsidRDefault="006C7348" w:rsidP="006C7348">
      <w:pPr>
        <w:pStyle w:val="NoSpacing"/>
        <w:ind w:left="360"/>
        <w:rPr>
          <w:sz w:val="18"/>
          <w:szCs w:val="18"/>
        </w:rPr>
      </w:pPr>
      <w:r w:rsidRPr="00B24D87">
        <w:rPr>
          <w:sz w:val="18"/>
          <w:szCs w:val="18"/>
        </w:rPr>
        <w:t xml:space="preserve">  END CASE;</w:t>
      </w:r>
    </w:p>
    <w:p w:rsidR="006C7348" w:rsidRPr="00B24D87" w:rsidRDefault="006C7348" w:rsidP="006C7348">
      <w:pPr>
        <w:pStyle w:val="NoSpacing"/>
        <w:ind w:left="360"/>
        <w:rPr>
          <w:sz w:val="18"/>
          <w:szCs w:val="18"/>
        </w:rPr>
      </w:pPr>
      <w:r w:rsidRPr="00B24D87">
        <w:rPr>
          <w:sz w:val="18"/>
          <w:szCs w:val="18"/>
        </w:rPr>
        <w:t xml:space="preserve">  DBMS_OUTPUT.PUT_LINE(lv_cust_rating);</w:t>
      </w:r>
    </w:p>
    <w:p w:rsidR="006C7348" w:rsidRPr="00B24D87" w:rsidRDefault="006C7348" w:rsidP="006C7348">
      <w:pPr>
        <w:pStyle w:val="NoSpacing"/>
        <w:ind w:left="360"/>
        <w:rPr>
          <w:sz w:val="18"/>
          <w:szCs w:val="18"/>
        </w:rPr>
      </w:pPr>
      <w:r w:rsidRPr="00B24D87">
        <w:rPr>
          <w:sz w:val="18"/>
          <w:szCs w:val="18"/>
        </w:rPr>
        <w:t>END;</w:t>
      </w:r>
    </w:p>
    <w:p w:rsidR="004A6F5A" w:rsidRPr="00B24D87" w:rsidRDefault="004A6F5A" w:rsidP="00923497">
      <w:pPr>
        <w:pStyle w:val="NoSpacing"/>
        <w:ind w:left="360"/>
        <w:rPr>
          <w:sz w:val="18"/>
          <w:szCs w:val="18"/>
        </w:rPr>
      </w:pPr>
    </w:p>
    <w:p w:rsidR="004A6F5A" w:rsidRPr="00B24D87" w:rsidRDefault="00A10881" w:rsidP="00923497">
      <w:pPr>
        <w:pStyle w:val="NoSpacing"/>
        <w:ind w:left="360"/>
        <w:rPr>
          <w:sz w:val="18"/>
          <w:szCs w:val="18"/>
        </w:rPr>
      </w:pPr>
      <w:r w:rsidRPr="00B24D87">
        <w:rPr>
          <w:sz w:val="18"/>
          <w:szCs w:val="18"/>
        </w:rPr>
        <w:t>ASSIGNMENT 2-5: using a Boolean Variable</w:t>
      </w:r>
    </w:p>
    <w:p w:rsidR="00A10881" w:rsidRPr="00B24D87" w:rsidRDefault="00A10881" w:rsidP="00923497">
      <w:pPr>
        <w:pStyle w:val="NoSpacing"/>
        <w:ind w:left="360"/>
        <w:rPr>
          <w:sz w:val="18"/>
          <w:szCs w:val="18"/>
        </w:rPr>
      </w:pPr>
    </w:p>
    <w:p w:rsidR="00A10881" w:rsidRPr="00B24D87" w:rsidRDefault="00A10881" w:rsidP="00923497">
      <w:pPr>
        <w:pStyle w:val="NoSpacing"/>
        <w:ind w:left="360"/>
        <w:rPr>
          <w:sz w:val="18"/>
          <w:szCs w:val="18"/>
        </w:rPr>
      </w:pPr>
      <w:r w:rsidRPr="00B24D87">
        <w:rPr>
          <w:sz w:val="18"/>
          <w:szCs w:val="18"/>
        </w:rPr>
        <w:t>Brewbean’s needs program code to indicate whether an amount is still due on an account when a payment is received.  Create a PL/SQL block using a Boolean variable to indicate whether an amount is still due.  Declare and initialize two variables to provide input for the account balance and the payment amount received.  A TRUE Boolean value should indicate an amount is still owed, and a FALSE value should indicate the account is paid in full.  Use output statements to confirm that the Boolean variable is working correctly.</w:t>
      </w:r>
    </w:p>
    <w:p w:rsidR="00B24D87" w:rsidRPr="00B24D87" w:rsidRDefault="00B24D87" w:rsidP="00923497">
      <w:pPr>
        <w:pStyle w:val="NoSpacing"/>
        <w:ind w:left="360"/>
        <w:rPr>
          <w:sz w:val="18"/>
          <w:szCs w:val="18"/>
        </w:rPr>
      </w:pP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DECLARE</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lv_account_balance NUMBER(8,2) := 300.50;</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lv_payment_amount NUMBER(8,2) := 300.50;</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lv_amount_due BOOLEAN := FALSE;</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BEGIN</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lv_account_balance := lv_account_balance - lv_payment_amount;</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IF lv_account_balance &gt; 0 THEN lv_amount_due := TRUE;</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ELSE lv_amount_due := FALSE;</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END IF;</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IF lv_amount_due THEN DBMS_OUTPUT.PUT_LINE( lv_account_balance );</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ELSE  DBMS_OUTPUT.PUT_LINE('Account is paid in full');</w:t>
      </w:r>
    </w:p>
    <w:p w:rsidR="00B24D87" w:rsidRP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 xml:space="preserve">  END IF;</w:t>
      </w:r>
    </w:p>
    <w:p w:rsidR="00B24D87" w:rsidRDefault="00B24D87" w:rsidP="00B24D87">
      <w:pPr>
        <w:pStyle w:val="NoSpacing"/>
        <w:ind w:left="360"/>
        <w:rPr>
          <w:rFonts w:ascii="Times New Roman" w:eastAsia="Times New Roman" w:hAnsi="Times New Roman" w:cs="Times New Roman"/>
          <w:sz w:val="18"/>
          <w:szCs w:val="18"/>
        </w:rPr>
      </w:pPr>
      <w:r w:rsidRPr="00B24D87">
        <w:rPr>
          <w:rFonts w:ascii="Times New Roman" w:eastAsia="Times New Roman" w:hAnsi="Times New Roman" w:cs="Times New Roman"/>
          <w:sz w:val="18"/>
          <w:szCs w:val="18"/>
        </w:rPr>
        <w:t>END;</w:t>
      </w:r>
    </w:p>
    <w:p w:rsidR="002E4DE7" w:rsidRDefault="002E4DE7">
      <w:pPr>
        <w:rPr>
          <w:rFonts w:ascii="Times New Roman" w:eastAsia="Times New Roman" w:hAnsi="Times New Roman" w:cs="Times New Roman"/>
          <w:sz w:val="18"/>
          <w:szCs w:val="18"/>
        </w:rPr>
      </w:pPr>
      <w:r>
        <w:rPr>
          <w:rFonts w:ascii="Times New Roman" w:eastAsia="Times New Roman" w:hAnsi="Times New Roman" w:cs="Times New Roman"/>
          <w:sz w:val="18"/>
          <w:szCs w:val="18"/>
        </w:rPr>
        <w:br w:type="page"/>
      </w:r>
    </w:p>
    <w:p w:rsidR="002E4DE7" w:rsidRDefault="002E4DE7" w:rsidP="00B24D87">
      <w:pPr>
        <w:pStyle w:val="NoSpacing"/>
        <w:ind w:left="360"/>
        <w:rPr>
          <w:sz w:val="18"/>
          <w:szCs w:val="18"/>
        </w:rPr>
      </w:pPr>
      <w:r>
        <w:rPr>
          <w:sz w:val="18"/>
          <w:szCs w:val="18"/>
        </w:rPr>
        <w:lastRenderedPageBreak/>
        <w:t>ASSIGNMENT 2-6: Using Loop Statements</w:t>
      </w:r>
    </w:p>
    <w:p w:rsidR="002E4DE7" w:rsidRDefault="002E4DE7" w:rsidP="00B24D87">
      <w:pPr>
        <w:pStyle w:val="NoSpacing"/>
        <w:ind w:left="360"/>
        <w:rPr>
          <w:sz w:val="18"/>
          <w:szCs w:val="18"/>
        </w:rPr>
      </w:pPr>
    </w:p>
    <w:p w:rsidR="002E4DE7" w:rsidRDefault="002E4DE7" w:rsidP="00B24D87">
      <w:pPr>
        <w:pStyle w:val="NoSpacing"/>
        <w:ind w:left="360"/>
        <w:rPr>
          <w:sz w:val="18"/>
          <w:szCs w:val="18"/>
        </w:rPr>
      </w:pPr>
      <w:r>
        <w:rPr>
          <w:sz w:val="18"/>
          <w:szCs w:val="18"/>
        </w:rPr>
        <w:t>Cre</w:t>
      </w:r>
      <w:r w:rsidR="00BC39D6">
        <w:rPr>
          <w:sz w:val="18"/>
          <w:szCs w:val="18"/>
        </w:rPr>
        <w:t>a</w:t>
      </w:r>
      <w:r>
        <w:rPr>
          <w:sz w:val="18"/>
          <w:szCs w:val="18"/>
        </w:rPr>
        <w:t xml:space="preserve">te a block using a loop that determines the number of items that can be purchased based on the item prices and the total available to spend.  Include on initialized variable to represent the price and another to represent the total available to spend. (You could solve it with division, but you need to </w:t>
      </w:r>
      <w:r w:rsidR="00BC39D6">
        <w:rPr>
          <w:sz w:val="18"/>
          <w:szCs w:val="18"/>
        </w:rPr>
        <w:t>practice using loop structures). T</w:t>
      </w:r>
      <w:r>
        <w:rPr>
          <w:sz w:val="18"/>
          <w:szCs w:val="18"/>
        </w:rPr>
        <w:t>he block should include statements to display the total number of items that can be purchased and the total amount spent.</w:t>
      </w:r>
    </w:p>
    <w:p w:rsidR="00506283" w:rsidRDefault="00506283" w:rsidP="00B24D87">
      <w:pPr>
        <w:pStyle w:val="NoSpacing"/>
        <w:ind w:left="360"/>
        <w:rPr>
          <w:sz w:val="18"/>
          <w:szCs w:val="18"/>
        </w:rPr>
      </w:pPr>
    </w:p>
    <w:p w:rsidR="00506283" w:rsidRPr="00506283" w:rsidRDefault="00506283" w:rsidP="00506283">
      <w:pPr>
        <w:pStyle w:val="NoSpacing"/>
        <w:ind w:left="360"/>
        <w:rPr>
          <w:sz w:val="18"/>
          <w:szCs w:val="18"/>
        </w:rPr>
      </w:pPr>
      <w:r w:rsidRPr="00506283">
        <w:rPr>
          <w:sz w:val="18"/>
          <w:szCs w:val="18"/>
        </w:rPr>
        <w:t xml:space="preserve">DECLARE </w:t>
      </w:r>
    </w:p>
    <w:p w:rsidR="00506283" w:rsidRPr="00506283" w:rsidRDefault="00506283" w:rsidP="00506283">
      <w:pPr>
        <w:pStyle w:val="NoSpacing"/>
        <w:ind w:left="360"/>
        <w:rPr>
          <w:sz w:val="18"/>
          <w:szCs w:val="18"/>
        </w:rPr>
      </w:pPr>
      <w:r w:rsidRPr="00506283">
        <w:rPr>
          <w:sz w:val="18"/>
          <w:szCs w:val="18"/>
        </w:rPr>
        <w:t xml:space="preserve">  lv_price NUMBER(8,2) := 20.00;</w:t>
      </w:r>
    </w:p>
    <w:p w:rsidR="00506283" w:rsidRPr="00506283" w:rsidRDefault="00506283" w:rsidP="00506283">
      <w:pPr>
        <w:pStyle w:val="NoSpacing"/>
        <w:ind w:left="360"/>
        <w:rPr>
          <w:sz w:val="18"/>
          <w:szCs w:val="18"/>
        </w:rPr>
      </w:pPr>
      <w:r w:rsidRPr="00506283">
        <w:rPr>
          <w:sz w:val="18"/>
          <w:szCs w:val="18"/>
        </w:rPr>
        <w:t xml:space="preserve">  lv_total_amount NUMBER(8,2) := 200.00;</w:t>
      </w:r>
    </w:p>
    <w:p w:rsidR="00506283" w:rsidRPr="00506283" w:rsidRDefault="00506283" w:rsidP="00506283">
      <w:pPr>
        <w:pStyle w:val="NoSpacing"/>
        <w:ind w:left="360"/>
        <w:rPr>
          <w:sz w:val="18"/>
          <w:szCs w:val="18"/>
        </w:rPr>
      </w:pPr>
      <w:r w:rsidRPr="00506283">
        <w:rPr>
          <w:sz w:val="18"/>
          <w:szCs w:val="18"/>
        </w:rPr>
        <w:t xml:space="preserve">  lv_total_spent NUMBER(8,2) := 0;</w:t>
      </w:r>
    </w:p>
    <w:p w:rsidR="00506283" w:rsidRPr="00506283" w:rsidRDefault="00506283" w:rsidP="00506283">
      <w:pPr>
        <w:pStyle w:val="NoSpacing"/>
        <w:ind w:left="360"/>
        <w:rPr>
          <w:sz w:val="18"/>
          <w:szCs w:val="18"/>
        </w:rPr>
      </w:pPr>
      <w:r w:rsidRPr="00506283">
        <w:rPr>
          <w:sz w:val="18"/>
          <w:szCs w:val="18"/>
        </w:rPr>
        <w:t xml:space="preserve">  lv_number_items NUMBER(3) := 0;</w:t>
      </w:r>
    </w:p>
    <w:p w:rsidR="00506283" w:rsidRPr="00506283" w:rsidRDefault="00506283" w:rsidP="00506283">
      <w:pPr>
        <w:pStyle w:val="NoSpacing"/>
        <w:ind w:left="360"/>
        <w:rPr>
          <w:sz w:val="18"/>
          <w:szCs w:val="18"/>
        </w:rPr>
      </w:pPr>
      <w:r w:rsidRPr="00506283">
        <w:rPr>
          <w:sz w:val="18"/>
          <w:szCs w:val="18"/>
        </w:rPr>
        <w:t>BEGIN</w:t>
      </w:r>
    </w:p>
    <w:p w:rsidR="00506283" w:rsidRPr="00506283" w:rsidRDefault="00506283" w:rsidP="00506283">
      <w:pPr>
        <w:pStyle w:val="NoSpacing"/>
        <w:ind w:left="360"/>
        <w:rPr>
          <w:sz w:val="18"/>
          <w:szCs w:val="18"/>
        </w:rPr>
      </w:pPr>
      <w:r w:rsidRPr="00506283">
        <w:rPr>
          <w:sz w:val="18"/>
          <w:szCs w:val="18"/>
        </w:rPr>
        <w:t xml:space="preserve">  LOOP</w:t>
      </w:r>
    </w:p>
    <w:p w:rsidR="00506283" w:rsidRPr="00506283" w:rsidRDefault="00506283" w:rsidP="00506283">
      <w:pPr>
        <w:pStyle w:val="NoSpacing"/>
        <w:ind w:left="360"/>
        <w:rPr>
          <w:sz w:val="18"/>
          <w:szCs w:val="18"/>
        </w:rPr>
      </w:pPr>
      <w:r w:rsidRPr="00506283">
        <w:rPr>
          <w:sz w:val="18"/>
          <w:szCs w:val="18"/>
        </w:rPr>
        <w:t xml:space="preserve">    lv_total_amount := lv_total_amount - lv_price;</w:t>
      </w:r>
    </w:p>
    <w:p w:rsidR="00506283" w:rsidRPr="00506283" w:rsidRDefault="00506283" w:rsidP="00506283">
      <w:pPr>
        <w:pStyle w:val="NoSpacing"/>
        <w:ind w:left="360"/>
        <w:rPr>
          <w:sz w:val="18"/>
          <w:szCs w:val="18"/>
        </w:rPr>
      </w:pPr>
      <w:r w:rsidRPr="00506283">
        <w:rPr>
          <w:sz w:val="18"/>
          <w:szCs w:val="18"/>
        </w:rPr>
        <w:t xml:space="preserve">    IF lv_total_amount &gt;= 0 THEN</w:t>
      </w:r>
    </w:p>
    <w:p w:rsidR="00506283" w:rsidRPr="00506283" w:rsidRDefault="00506283" w:rsidP="00506283">
      <w:pPr>
        <w:pStyle w:val="NoSpacing"/>
        <w:ind w:left="360"/>
        <w:rPr>
          <w:sz w:val="18"/>
          <w:szCs w:val="18"/>
        </w:rPr>
      </w:pPr>
      <w:r w:rsidRPr="00506283">
        <w:rPr>
          <w:sz w:val="18"/>
          <w:szCs w:val="18"/>
        </w:rPr>
        <w:t xml:space="preserve">      lv_total_spent := lv_total_spent + lv_price;</w:t>
      </w:r>
    </w:p>
    <w:p w:rsidR="00506283" w:rsidRPr="00506283" w:rsidRDefault="00506283" w:rsidP="00506283">
      <w:pPr>
        <w:pStyle w:val="NoSpacing"/>
        <w:ind w:left="360"/>
        <w:rPr>
          <w:sz w:val="18"/>
          <w:szCs w:val="18"/>
        </w:rPr>
      </w:pPr>
      <w:r w:rsidRPr="00506283">
        <w:rPr>
          <w:sz w:val="18"/>
          <w:szCs w:val="18"/>
        </w:rPr>
        <w:t xml:space="preserve">      lv_number_items := lv_number_items + 1;</w:t>
      </w:r>
    </w:p>
    <w:p w:rsidR="00506283" w:rsidRPr="00506283" w:rsidRDefault="00506283" w:rsidP="00506283">
      <w:pPr>
        <w:pStyle w:val="NoSpacing"/>
        <w:ind w:left="360"/>
        <w:rPr>
          <w:sz w:val="18"/>
          <w:szCs w:val="18"/>
        </w:rPr>
      </w:pPr>
      <w:r w:rsidRPr="00506283">
        <w:rPr>
          <w:sz w:val="18"/>
          <w:szCs w:val="18"/>
        </w:rPr>
        <w:t xml:space="preserve">      DBMS_OUTPUT.PUT_LINE(lv_total_amount);</w:t>
      </w:r>
    </w:p>
    <w:p w:rsidR="00506283" w:rsidRPr="00506283" w:rsidRDefault="00506283" w:rsidP="00506283">
      <w:pPr>
        <w:pStyle w:val="NoSpacing"/>
        <w:ind w:left="360"/>
        <w:rPr>
          <w:sz w:val="18"/>
          <w:szCs w:val="18"/>
        </w:rPr>
      </w:pPr>
      <w:r w:rsidRPr="00506283">
        <w:rPr>
          <w:sz w:val="18"/>
          <w:szCs w:val="18"/>
        </w:rPr>
        <w:t xml:space="preserve">    END IF;      </w:t>
      </w:r>
    </w:p>
    <w:p w:rsidR="00506283" w:rsidRPr="00506283" w:rsidRDefault="00506283" w:rsidP="00506283">
      <w:pPr>
        <w:pStyle w:val="NoSpacing"/>
        <w:ind w:left="360"/>
        <w:rPr>
          <w:sz w:val="18"/>
          <w:szCs w:val="18"/>
        </w:rPr>
      </w:pPr>
      <w:r w:rsidRPr="00506283">
        <w:rPr>
          <w:sz w:val="18"/>
          <w:szCs w:val="18"/>
        </w:rPr>
        <w:t xml:space="preserve">    EXIT WHEN lv_total_amount &lt;= 0;</w:t>
      </w:r>
    </w:p>
    <w:p w:rsidR="00506283" w:rsidRPr="00506283" w:rsidRDefault="00506283" w:rsidP="00506283">
      <w:pPr>
        <w:pStyle w:val="NoSpacing"/>
        <w:ind w:left="360"/>
        <w:rPr>
          <w:sz w:val="18"/>
          <w:szCs w:val="18"/>
        </w:rPr>
      </w:pPr>
      <w:r w:rsidRPr="00506283">
        <w:rPr>
          <w:sz w:val="18"/>
          <w:szCs w:val="18"/>
        </w:rPr>
        <w:t xml:space="preserve">  END LOOP;</w:t>
      </w:r>
    </w:p>
    <w:p w:rsidR="00A10B2A" w:rsidRPr="00A10B2A" w:rsidRDefault="00A10B2A" w:rsidP="00A10B2A">
      <w:pPr>
        <w:pStyle w:val="NoSpacing"/>
        <w:ind w:left="360"/>
        <w:rPr>
          <w:sz w:val="18"/>
          <w:szCs w:val="18"/>
        </w:rPr>
      </w:pPr>
      <w:r w:rsidRPr="00A10B2A">
        <w:rPr>
          <w:sz w:val="18"/>
          <w:szCs w:val="18"/>
        </w:rPr>
        <w:t xml:space="preserve">  DBMS_OUTPUT.PUT_LINE('Total</w:t>
      </w:r>
      <w:r w:rsidR="006A170C">
        <w:rPr>
          <w:sz w:val="18"/>
          <w:szCs w:val="18"/>
        </w:rPr>
        <w:t xml:space="preserve"> amount spent</w:t>
      </w:r>
      <w:r w:rsidRPr="00A10B2A">
        <w:rPr>
          <w:sz w:val="18"/>
          <w:szCs w:val="18"/>
        </w:rPr>
        <w:t>: ' || lv_total_spent);</w:t>
      </w:r>
    </w:p>
    <w:p w:rsidR="00F124F2" w:rsidRDefault="00A10B2A" w:rsidP="00F124F2">
      <w:pPr>
        <w:pStyle w:val="NoSpacing"/>
        <w:ind w:left="360"/>
        <w:rPr>
          <w:sz w:val="18"/>
          <w:szCs w:val="18"/>
        </w:rPr>
      </w:pPr>
      <w:r w:rsidRPr="00A10B2A">
        <w:rPr>
          <w:sz w:val="18"/>
          <w:szCs w:val="18"/>
        </w:rPr>
        <w:t xml:space="preserve">  DBMS_OUTPUT.PUT_LINE('Number of items: ' || lv_number_items)</w:t>
      </w:r>
      <w:r w:rsidR="00F124F2">
        <w:rPr>
          <w:sz w:val="18"/>
          <w:szCs w:val="18"/>
        </w:rPr>
        <w:t>;</w:t>
      </w:r>
    </w:p>
    <w:p w:rsidR="00506283" w:rsidRDefault="00506283" w:rsidP="00F124F2">
      <w:pPr>
        <w:pStyle w:val="NoSpacing"/>
        <w:ind w:left="360"/>
        <w:rPr>
          <w:sz w:val="18"/>
          <w:szCs w:val="18"/>
        </w:rPr>
      </w:pPr>
      <w:r>
        <w:rPr>
          <w:sz w:val="18"/>
          <w:szCs w:val="18"/>
        </w:rPr>
        <w:t xml:space="preserve">END;  </w:t>
      </w:r>
    </w:p>
    <w:p w:rsidR="002E4DE7" w:rsidRDefault="002E4DE7" w:rsidP="00B24D87">
      <w:pPr>
        <w:pStyle w:val="NoSpacing"/>
        <w:ind w:left="360"/>
        <w:rPr>
          <w:sz w:val="18"/>
          <w:szCs w:val="18"/>
        </w:rPr>
      </w:pPr>
    </w:p>
    <w:p w:rsidR="00977F6C" w:rsidRDefault="00977F6C">
      <w:pPr>
        <w:rPr>
          <w:sz w:val="18"/>
          <w:szCs w:val="18"/>
        </w:rPr>
      </w:pPr>
      <w:r>
        <w:rPr>
          <w:sz w:val="18"/>
          <w:szCs w:val="18"/>
        </w:rPr>
        <w:br w:type="page"/>
      </w:r>
    </w:p>
    <w:p w:rsidR="002E4DE7" w:rsidRDefault="002E4DE7" w:rsidP="00B24D87">
      <w:pPr>
        <w:pStyle w:val="NoSpacing"/>
        <w:ind w:left="360"/>
        <w:rPr>
          <w:sz w:val="18"/>
          <w:szCs w:val="18"/>
        </w:rPr>
      </w:pPr>
      <w:r>
        <w:rPr>
          <w:sz w:val="18"/>
          <w:szCs w:val="18"/>
        </w:rPr>
        <w:lastRenderedPageBreak/>
        <w:t>ASSIGNMENT 2-7: Creating a Flowchart</w:t>
      </w:r>
    </w:p>
    <w:p w:rsidR="002E4DE7" w:rsidRDefault="002E4DE7" w:rsidP="00B24D87">
      <w:pPr>
        <w:pStyle w:val="NoSpacing"/>
        <w:ind w:left="360"/>
        <w:rPr>
          <w:sz w:val="18"/>
          <w:szCs w:val="18"/>
        </w:rPr>
      </w:pPr>
    </w:p>
    <w:p w:rsidR="002E4DE7" w:rsidRDefault="002E4DE7" w:rsidP="00B24D87">
      <w:pPr>
        <w:pStyle w:val="NoSpacing"/>
        <w:ind w:left="360"/>
        <w:rPr>
          <w:sz w:val="18"/>
          <w:szCs w:val="18"/>
        </w:rPr>
      </w:pPr>
      <w:r>
        <w:rPr>
          <w:sz w:val="18"/>
          <w:szCs w:val="18"/>
        </w:rPr>
        <w:t>Brewbean’s determines shipping costs based on the number of items ordered and club membership status.  The applicable rates are shown in the following chart.  Develop a flowchart to outline the condition-processing steps needed to handle this calculation.</w:t>
      </w:r>
    </w:p>
    <w:p w:rsidR="002E4DE7" w:rsidRDefault="002E4DE7" w:rsidP="00B24D87">
      <w:pPr>
        <w:pStyle w:val="NoSpacing"/>
        <w:ind w:left="360"/>
        <w:rPr>
          <w:sz w:val="18"/>
          <w:szCs w:val="18"/>
        </w:rPr>
      </w:pPr>
    </w:p>
    <w:tbl>
      <w:tblPr>
        <w:tblStyle w:val="TableGrid"/>
        <w:tblW w:w="0" w:type="auto"/>
        <w:tblInd w:w="360" w:type="dxa"/>
        <w:tblLook w:val="04A0" w:firstRow="1" w:lastRow="0" w:firstColumn="1" w:lastColumn="0" w:noHBand="0" w:noVBand="1"/>
      </w:tblPr>
      <w:tblGrid>
        <w:gridCol w:w="3547"/>
        <w:gridCol w:w="3561"/>
        <w:gridCol w:w="3548"/>
      </w:tblGrid>
      <w:tr w:rsidR="002E4DE7" w:rsidTr="002E4DE7">
        <w:tc>
          <w:tcPr>
            <w:tcW w:w="3672" w:type="dxa"/>
          </w:tcPr>
          <w:p w:rsidR="002E4DE7" w:rsidRDefault="002E4DE7" w:rsidP="00B24D87">
            <w:pPr>
              <w:pStyle w:val="NoSpacing"/>
              <w:rPr>
                <w:sz w:val="18"/>
                <w:szCs w:val="18"/>
              </w:rPr>
            </w:pPr>
            <w:r>
              <w:rPr>
                <w:sz w:val="18"/>
                <w:szCs w:val="18"/>
              </w:rPr>
              <w:t>Quantity of Items</w:t>
            </w:r>
          </w:p>
        </w:tc>
        <w:tc>
          <w:tcPr>
            <w:tcW w:w="3672" w:type="dxa"/>
          </w:tcPr>
          <w:p w:rsidR="002E4DE7" w:rsidRDefault="002E4DE7" w:rsidP="00B24D87">
            <w:pPr>
              <w:pStyle w:val="NoSpacing"/>
              <w:rPr>
                <w:sz w:val="18"/>
                <w:szCs w:val="18"/>
              </w:rPr>
            </w:pPr>
            <w:r>
              <w:rPr>
                <w:sz w:val="18"/>
                <w:szCs w:val="18"/>
              </w:rPr>
              <w:t>Nonmember Shipping Cost</w:t>
            </w:r>
          </w:p>
        </w:tc>
        <w:tc>
          <w:tcPr>
            <w:tcW w:w="3672" w:type="dxa"/>
          </w:tcPr>
          <w:p w:rsidR="002E4DE7" w:rsidRDefault="002E4DE7" w:rsidP="00B24D87">
            <w:pPr>
              <w:pStyle w:val="NoSpacing"/>
              <w:rPr>
                <w:sz w:val="18"/>
                <w:szCs w:val="18"/>
              </w:rPr>
            </w:pPr>
            <w:r>
              <w:rPr>
                <w:sz w:val="18"/>
                <w:szCs w:val="18"/>
              </w:rPr>
              <w:t>Member Shipping Cost</w:t>
            </w:r>
          </w:p>
        </w:tc>
      </w:tr>
      <w:tr w:rsidR="002E4DE7" w:rsidTr="002E4DE7">
        <w:tc>
          <w:tcPr>
            <w:tcW w:w="3672" w:type="dxa"/>
          </w:tcPr>
          <w:p w:rsidR="002E4DE7" w:rsidRDefault="002E4DE7" w:rsidP="00B24D87">
            <w:pPr>
              <w:pStyle w:val="NoSpacing"/>
              <w:rPr>
                <w:sz w:val="18"/>
                <w:szCs w:val="18"/>
              </w:rPr>
            </w:pPr>
            <w:r>
              <w:rPr>
                <w:sz w:val="18"/>
                <w:szCs w:val="18"/>
              </w:rPr>
              <w:t>Up to 3</w:t>
            </w:r>
          </w:p>
        </w:tc>
        <w:tc>
          <w:tcPr>
            <w:tcW w:w="3672" w:type="dxa"/>
          </w:tcPr>
          <w:p w:rsidR="002E4DE7" w:rsidRDefault="002E4DE7" w:rsidP="00B24D87">
            <w:pPr>
              <w:pStyle w:val="NoSpacing"/>
              <w:rPr>
                <w:sz w:val="18"/>
                <w:szCs w:val="18"/>
              </w:rPr>
            </w:pPr>
            <w:r>
              <w:rPr>
                <w:sz w:val="18"/>
                <w:szCs w:val="18"/>
              </w:rPr>
              <w:t>$5.00</w:t>
            </w:r>
          </w:p>
        </w:tc>
        <w:tc>
          <w:tcPr>
            <w:tcW w:w="3672" w:type="dxa"/>
          </w:tcPr>
          <w:p w:rsidR="002E4DE7" w:rsidRDefault="002E4DE7" w:rsidP="00B24D87">
            <w:pPr>
              <w:pStyle w:val="NoSpacing"/>
              <w:rPr>
                <w:sz w:val="18"/>
                <w:szCs w:val="18"/>
              </w:rPr>
            </w:pPr>
            <w:r>
              <w:rPr>
                <w:sz w:val="18"/>
                <w:szCs w:val="18"/>
              </w:rPr>
              <w:t>$3.00</w:t>
            </w:r>
          </w:p>
        </w:tc>
      </w:tr>
      <w:tr w:rsidR="002E4DE7" w:rsidTr="002E4DE7">
        <w:tc>
          <w:tcPr>
            <w:tcW w:w="3672" w:type="dxa"/>
          </w:tcPr>
          <w:p w:rsidR="002E4DE7" w:rsidRDefault="002E4DE7" w:rsidP="00B24D87">
            <w:pPr>
              <w:pStyle w:val="NoSpacing"/>
              <w:rPr>
                <w:sz w:val="18"/>
                <w:szCs w:val="18"/>
              </w:rPr>
            </w:pPr>
            <w:r>
              <w:rPr>
                <w:sz w:val="18"/>
                <w:szCs w:val="18"/>
              </w:rPr>
              <w:t>4-6</w:t>
            </w:r>
          </w:p>
        </w:tc>
        <w:tc>
          <w:tcPr>
            <w:tcW w:w="3672" w:type="dxa"/>
          </w:tcPr>
          <w:p w:rsidR="002E4DE7" w:rsidRDefault="002E4DE7" w:rsidP="00B24D87">
            <w:pPr>
              <w:pStyle w:val="NoSpacing"/>
              <w:rPr>
                <w:sz w:val="18"/>
                <w:szCs w:val="18"/>
              </w:rPr>
            </w:pPr>
            <w:r>
              <w:rPr>
                <w:sz w:val="18"/>
                <w:szCs w:val="18"/>
              </w:rPr>
              <w:t>$7.50</w:t>
            </w:r>
          </w:p>
        </w:tc>
        <w:tc>
          <w:tcPr>
            <w:tcW w:w="3672" w:type="dxa"/>
          </w:tcPr>
          <w:p w:rsidR="002E4DE7" w:rsidRDefault="002E4DE7" w:rsidP="00B24D87">
            <w:pPr>
              <w:pStyle w:val="NoSpacing"/>
              <w:rPr>
                <w:sz w:val="18"/>
                <w:szCs w:val="18"/>
              </w:rPr>
            </w:pPr>
            <w:r>
              <w:rPr>
                <w:sz w:val="18"/>
                <w:szCs w:val="18"/>
              </w:rPr>
              <w:t>$5.00</w:t>
            </w:r>
          </w:p>
        </w:tc>
      </w:tr>
      <w:tr w:rsidR="002E4DE7" w:rsidTr="002E4DE7">
        <w:tc>
          <w:tcPr>
            <w:tcW w:w="3672" w:type="dxa"/>
          </w:tcPr>
          <w:p w:rsidR="002E4DE7" w:rsidRDefault="002E4DE7" w:rsidP="00B24D87">
            <w:pPr>
              <w:pStyle w:val="NoSpacing"/>
              <w:rPr>
                <w:sz w:val="18"/>
                <w:szCs w:val="18"/>
              </w:rPr>
            </w:pPr>
            <w:r>
              <w:rPr>
                <w:sz w:val="18"/>
                <w:szCs w:val="18"/>
              </w:rPr>
              <w:t>7-10</w:t>
            </w:r>
          </w:p>
        </w:tc>
        <w:tc>
          <w:tcPr>
            <w:tcW w:w="3672" w:type="dxa"/>
          </w:tcPr>
          <w:p w:rsidR="002E4DE7" w:rsidRDefault="002E4DE7" w:rsidP="00B24D87">
            <w:pPr>
              <w:pStyle w:val="NoSpacing"/>
              <w:rPr>
                <w:sz w:val="18"/>
                <w:szCs w:val="18"/>
              </w:rPr>
            </w:pPr>
            <w:r>
              <w:rPr>
                <w:sz w:val="18"/>
                <w:szCs w:val="18"/>
              </w:rPr>
              <w:t>$10.00</w:t>
            </w:r>
          </w:p>
        </w:tc>
        <w:tc>
          <w:tcPr>
            <w:tcW w:w="3672" w:type="dxa"/>
          </w:tcPr>
          <w:p w:rsidR="002E4DE7" w:rsidRDefault="002E4DE7" w:rsidP="00B24D87">
            <w:pPr>
              <w:pStyle w:val="NoSpacing"/>
              <w:rPr>
                <w:sz w:val="18"/>
                <w:szCs w:val="18"/>
              </w:rPr>
            </w:pPr>
            <w:r>
              <w:rPr>
                <w:sz w:val="18"/>
                <w:szCs w:val="18"/>
              </w:rPr>
              <w:t>$7.00</w:t>
            </w:r>
          </w:p>
        </w:tc>
      </w:tr>
      <w:tr w:rsidR="002E4DE7" w:rsidTr="002E4DE7">
        <w:tc>
          <w:tcPr>
            <w:tcW w:w="3672" w:type="dxa"/>
          </w:tcPr>
          <w:p w:rsidR="002E4DE7" w:rsidRDefault="002E4DE7" w:rsidP="00B24D87">
            <w:pPr>
              <w:pStyle w:val="NoSpacing"/>
              <w:rPr>
                <w:sz w:val="18"/>
                <w:szCs w:val="18"/>
              </w:rPr>
            </w:pPr>
            <w:r>
              <w:rPr>
                <w:sz w:val="18"/>
                <w:szCs w:val="18"/>
              </w:rPr>
              <w:t>More than 10</w:t>
            </w:r>
          </w:p>
        </w:tc>
        <w:tc>
          <w:tcPr>
            <w:tcW w:w="3672" w:type="dxa"/>
          </w:tcPr>
          <w:p w:rsidR="002E4DE7" w:rsidRDefault="002E4DE7" w:rsidP="00B24D87">
            <w:pPr>
              <w:pStyle w:val="NoSpacing"/>
              <w:rPr>
                <w:sz w:val="18"/>
                <w:szCs w:val="18"/>
              </w:rPr>
            </w:pPr>
            <w:r>
              <w:rPr>
                <w:sz w:val="18"/>
                <w:szCs w:val="18"/>
              </w:rPr>
              <w:t>$12.00</w:t>
            </w:r>
          </w:p>
        </w:tc>
        <w:tc>
          <w:tcPr>
            <w:tcW w:w="3672" w:type="dxa"/>
          </w:tcPr>
          <w:p w:rsidR="002E4DE7" w:rsidRDefault="002E4DE7" w:rsidP="00B24D87">
            <w:pPr>
              <w:pStyle w:val="NoSpacing"/>
              <w:rPr>
                <w:sz w:val="18"/>
                <w:szCs w:val="18"/>
              </w:rPr>
            </w:pPr>
            <w:r>
              <w:rPr>
                <w:sz w:val="18"/>
                <w:szCs w:val="18"/>
              </w:rPr>
              <w:t>$9.00</w:t>
            </w:r>
          </w:p>
        </w:tc>
      </w:tr>
    </w:tbl>
    <w:p w:rsidR="00B12E5E" w:rsidRDefault="00B12E5E">
      <w:pPr>
        <w:rPr>
          <w:sz w:val="18"/>
          <w:szCs w:val="18"/>
        </w:rPr>
      </w:pPr>
    </w:p>
    <w:p w:rsidR="00977F6C" w:rsidRDefault="00B12E5E" w:rsidP="00B12E5E">
      <w:pPr>
        <w:jc w:val="center"/>
        <w:rPr>
          <w:sz w:val="18"/>
          <w:szCs w:val="18"/>
        </w:rPr>
      </w:pPr>
      <w:r>
        <w:object w:dxaOrig="10150" w:dyaOrig="9984">
          <v:shape id="_x0000_i1026" type="#_x0000_t75" style="width:484.5pt;height:477pt" o:ole="">
            <v:imagedata r:id="rId7" o:title=""/>
          </v:shape>
          <o:OLEObject Type="Embed" ProgID="Visio.Drawing.11" ShapeID="_x0000_i1026" DrawAspect="Content" ObjectID="_1440356245" r:id="rId8"/>
        </w:object>
      </w:r>
    </w:p>
    <w:p w:rsidR="00B12E5E" w:rsidRDefault="00B12E5E">
      <w:pPr>
        <w:rPr>
          <w:sz w:val="18"/>
          <w:szCs w:val="18"/>
        </w:rPr>
      </w:pPr>
      <w:r>
        <w:rPr>
          <w:sz w:val="18"/>
          <w:szCs w:val="18"/>
        </w:rPr>
        <w:br w:type="page"/>
      </w:r>
    </w:p>
    <w:p w:rsidR="002E4DE7" w:rsidRDefault="002E4DE7" w:rsidP="00B24D87">
      <w:pPr>
        <w:pStyle w:val="NoSpacing"/>
        <w:ind w:left="360"/>
        <w:rPr>
          <w:sz w:val="18"/>
          <w:szCs w:val="18"/>
        </w:rPr>
      </w:pPr>
      <w:r>
        <w:rPr>
          <w:sz w:val="18"/>
          <w:szCs w:val="18"/>
        </w:rPr>
        <w:lastRenderedPageBreak/>
        <w:t>Assignment 2-8: Using IF statements</w:t>
      </w:r>
    </w:p>
    <w:p w:rsidR="002E4DE7" w:rsidRDefault="002E4DE7" w:rsidP="00B24D87">
      <w:pPr>
        <w:pStyle w:val="NoSpacing"/>
        <w:ind w:left="360"/>
        <w:rPr>
          <w:sz w:val="18"/>
          <w:szCs w:val="18"/>
        </w:rPr>
      </w:pPr>
    </w:p>
    <w:p w:rsidR="002E4DE7" w:rsidRDefault="002E4DE7" w:rsidP="002E4DE7">
      <w:pPr>
        <w:pStyle w:val="NoSpacing"/>
        <w:ind w:left="360"/>
        <w:rPr>
          <w:sz w:val="18"/>
          <w:szCs w:val="18"/>
        </w:rPr>
      </w:pPr>
      <w:r>
        <w:rPr>
          <w:sz w:val="18"/>
          <w:szCs w:val="18"/>
        </w:rPr>
        <w:t>Create a block to accomplish the task outlined in Assignment 2-7.  Include a variable containing a Y or N to indicate membership status and a variable to represent the number of items purchased.  Test with a variety of values.</w:t>
      </w:r>
    </w:p>
    <w:p w:rsidR="00252CEE" w:rsidRDefault="00252CEE" w:rsidP="002E4DE7">
      <w:pPr>
        <w:pStyle w:val="NoSpacing"/>
        <w:ind w:left="360"/>
        <w:rPr>
          <w:sz w:val="18"/>
          <w:szCs w:val="18"/>
        </w:rPr>
      </w:pPr>
    </w:p>
    <w:p w:rsidR="00252CEE" w:rsidRPr="00252CEE" w:rsidRDefault="00252CEE" w:rsidP="00252CEE">
      <w:pPr>
        <w:pStyle w:val="NoSpacing"/>
        <w:ind w:left="360"/>
        <w:rPr>
          <w:sz w:val="18"/>
          <w:szCs w:val="18"/>
        </w:rPr>
      </w:pPr>
      <w:r w:rsidRPr="00252CEE">
        <w:rPr>
          <w:sz w:val="18"/>
          <w:szCs w:val="18"/>
        </w:rPr>
        <w:t xml:space="preserve">DECLARE </w:t>
      </w:r>
    </w:p>
    <w:p w:rsidR="00252CEE" w:rsidRPr="00252CEE" w:rsidRDefault="00252CEE" w:rsidP="00252CEE">
      <w:pPr>
        <w:pStyle w:val="NoSpacing"/>
        <w:ind w:left="360"/>
        <w:rPr>
          <w:sz w:val="18"/>
          <w:szCs w:val="18"/>
        </w:rPr>
      </w:pPr>
      <w:r w:rsidRPr="00252CEE">
        <w:rPr>
          <w:sz w:val="18"/>
          <w:szCs w:val="18"/>
        </w:rPr>
        <w:t xml:space="preserve">  lv_member_status VARCHAR2(1) := UPPER('y');</w:t>
      </w:r>
    </w:p>
    <w:p w:rsidR="00252CEE" w:rsidRPr="00252CEE" w:rsidRDefault="00252CEE" w:rsidP="00252CEE">
      <w:pPr>
        <w:pStyle w:val="NoSpacing"/>
        <w:ind w:left="360"/>
        <w:rPr>
          <w:sz w:val="18"/>
          <w:szCs w:val="18"/>
        </w:rPr>
      </w:pPr>
      <w:r w:rsidRPr="00252CEE">
        <w:rPr>
          <w:sz w:val="18"/>
          <w:szCs w:val="18"/>
        </w:rPr>
        <w:t xml:space="preserve">  lv_no_items_purchased NUMBER(4) := 11;</w:t>
      </w:r>
    </w:p>
    <w:p w:rsidR="00252CEE" w:rsidRPr="00252CEE" w:rsidRDefault="00252CEE" w:rsidP="00252CEE">
      <w:pPr>
        <w:pStyle w:val="NoSpacing"/>
        <w:ind w:left="360"/>
        <w:rPr>
          <w:sz w:val="18"/>
          <w:szCs w:val="18"/>
        </w:rPr>
      </w:pPr>
      <w:r w:rsidRPr="00252CEE">
        <w:rPr>
          <w:sz w:val="18"/>
          <w:szCs w:val="18"/>
        </w:rPr>
        <w:t xml:space="preserve">  lv_shipping_cost NUMBER(5,2);</w:t>
      </w:r>
    </w:p>
    <w:p w:rsidR="00252CEE" w:rsidRPr="00252CEE" w:rsidRDefault="00252CEE" w:rsidP="00252CEE">
      <w:pPr>
        <w:pStyle w:val="NoSpacing"/>
        <w:ind w:left="360"/>
        <w:rPr>
          <w:sz w:val="18"/>
          <w:szCs w:val="18"/>
        </w:rPr>
      </w:pPr>
      <w:r w:rsidRPr="00252CEE">
        <w:rPr>
          <w:sz w:val="18"/>
          <w:szCs w:val="18"/>
        </w:rPr>
        <w:t>BEGIN</w:t>
      </w:r>
    </w:p>
    <w:p w:rsidR="00252CEE" w:rsidRPr="00252CEE" w:rsidRDefault="00252CEE" w:rsidP="00252CEE">
      <w:pPr>
        <w:pStyle w:val="NoSpacing"/>
        <w:ind w:left="360"/>
        <w:rPr>
          <w:sz w:val="18"/>
          <w:szCs w:val="18"/>
        </w:rPr>
      </w:pPr>
      <w:r w:rsidRPr="00252CEE">
        <w:rPr>
          <w:sz w:val="18"/>
          <w:szCs w:val="18"/>
        </w:rPr>
        <w:t xml:space="preserve">  CASE</w:t>
      </w:r>
    </w:p>
    <w:p w:rsidR="00252CEE" w:rsidRPr="00252CEE" w:rsidRDefault="00252CEE" w:rsidP="00252CEE">
      <w:pPr>
        <w:pStyle w:val="NoSpacing"/>
        <w:ind w:left="360"/>
        <w:rPr>
          <w:sz w:val="18"/>
          <w:szCs w:val="18"/>
        </w:rPr>
      </w:pPr>
      <w:r w:rsidRPr="00252CEE">
        <w:rPr>
          <w:sz w:val="18"/>
          <w:szCs w:val="18"/>
        </w:rPr>
        <w:t xml:space="preserve">    WHEN lv_member_status = 'N' THEN</w:t>
      </w:r>
    </w:p>
    <w:p w:rsidR="00252CEE" w:rsidRPr="00252CEE" w:rsidRDefault="00252CEE" w:rsidP="00252CEE">
      <w:pPr>
        <w:pStyle w:val="NoSpacing"/>
        <w:ind w:left="360"/>
        <w:rPr>
          <w:sz w:val="18"/>
          <w:szCs w:val="18"/>
        </w:rPr>
      </w:pPr>
      <w:r w:rsidRPr="00252CEE">
        <w:rPr>
          <w:sz w:val="18"/>
          <w:szCs w:val="18"/>
        </w:rPr>
        <w:t xml:space="preserve">    CASE </w:t>
      </w:r>
    </w:p>
    <w:p w:rsidR="00252CEE" w:rsidRPr="00252CEE" w:rsidRDefault="00252CEE" w:rsidP="00252CEE">
      <w:pPr>
        <w:pStyle w:val="NoSpacing"/>
        <w:ind w:left="360"/>
        <w:rPr>
          <w:sz w:val="18"/>
          <w:szCs w:val="18"/>
        </w:rPr>
      </w:pPr>
      <w:r w:rsidRPr="00252CEE">
        <w:rPr>
          <w:sz w:val="18"/>
          <w:szCs w:val="18"/>
        </w:rPr>
        <w:t xml:space="preserve">      WHEN lv_no_items_purchased &gt;=0 AND lv_no_items_purchased &lt;=3 THEN lv_shipping_</w:t>
      </w:r>
      <w:proofErr w:type="gramStart"/>
      <w:r w:rsidRPr="00252CEE">
        <w:rPr>
          <w:sz w:val="18"/>
          <w:szCs w:val="18"/>
        </w:rPr>
        <w:t>cost :</w:t>
      </w:r>
      <w:proofErr w:type="gramEnd"/>
      <w:r w:rsidRPr="00252CEE">
        <w:rPr>
          <w:sz w:val="18"/>
          <w:szCs w:val="18"/>
        </w:rPr>
        <w:t>= 5.00;</w:t>
      </w:r>
    </w:p>
    <w:p w:rsidR="00252CEE" w:rsidRPr="00252CEE" w:rsidRDefault="00252CEE" w:rsidP="00252CEE">
      <w:pPr>
        <w:pStyle w:val="NoSpacing"/>
        <w:ind w:left="360"/>
        <w:rPr>
          <w:sz w:val="18"/>
          <w:szCs w:val="18"/>
        </w:rPr>
      </w:pPr>
      <w:r w:rsidRPr="00252CEE">
        <w:rPr>
          <w:sz w:val="18"/>
          <w:szCs w:val="18"/>
        </w:rPr>
        <w:t xml:space="preserve">      WHEN lv_no_items_purchased &gt;=4 AND lv_no_items_purchased &lt;=6 THEN lv_shipping_cost := 7.50;  </w:t>
      </w:r>
    </w:p>
    <w:p w:rsidR="00252CEE" w:rsidRPr="00252CEE" w:rsidRDefault="00252CEE" w:rsidP="00252CEE">
      <w:pPr>
        <w:pStyle w:val="NoSpacing"/>
        <w:ind w:left="360"/>
        <w:rPr>
          <w:sz w:val="18"/>
          <w:szCs w:val="18"/>
        </w:rPr>
      </w:pPr>
      <w:r w:rsidRPr="00252CEE">
        <w:rPr>
          <w:sz w:val="18"/>
          <w:szCs w:val="18"/>
        </w:rPr>
        <w:t xml:space="preserve">      WHEN lv_no_items_purchased &gt;=7 AND lv_no_items_purchased &lt;=10 THEN lv_shipping_cost := 10.00;      </w:t>
      </w:r>
    </w:p>
    <w:p w:rsidR="00252CEE" w:rsidRPr="00252CEE" w:rsidRDefault="00252CEE" w:rsidP="00252CEE">
      <w:pPr>
        <w:pStyle w:val="NoSpacing"/>
        <w:ind w:left="360"/>
        <w:rPr>
          <w:sz w:val="18"/>
          <w:szCs w:val="18"/>
        </w:rPr>
      </w:pPr>
      <w:r w:rsidRPr="00252CEE">
        <w:rPr>
          <w:sz w:val="18"/>
          <w:szCs w:val="18"/>
        </w:rPr>
        <w:t xml:space="preserve">      ELSE lv_shipping_cost := 12.00;   </w:t>
      </w:r>
    </w:p>
    <w:p w:rsidR="00252CEE" w:rsidRPr="00252CEE" w:rsidRDefault="00252CEE" w:rsidP="00252CEE">
      <w:pPr>
        <w:pStyle w:val="NoSpacing"/>
        <w:ind w:left="360"/>
        <w:rPr>
          <w:sz w:val="18"/>
          <w:szCs w:val="18"/>
        </w:rPr>
      </w:pPr>
      <w:r w:rsidRPr="00252CEE">
        <w:rPr>
          <w:sz w:val="18"/>
          <w:szCs w:val="18"/>
        </w:rPr>
        <w:t xml:space="preserve">    END CASE;</w:t>
      </w:r>
    </w:p>
    <w:p w:rsidR="00252CEE" w:rsidRPr="00252CEE" w:rsidRDefault="00252CEE" w:rsidP="00252CEE">
      <w:pPr>
        <w:pStyle w:val="NoSpacing"/>
        <w:ind w:left="360"/>
        <w:rPr>
          <w:sz w:val="18"/>
          <w:szCs w:val="18"/>
        </w:rPr>
      </w:pPr>
      <w:r w:rsidRPr="00252CEE">
        <w:rPr>
          <w:sz w:val="18"/>
          <w:szCs w:val="18"/>
        </w:rPr>
        <w:t xml:space="preserve">    WHEN lv_member_status = 'Y' THEN</w:t>
      </w:r>
    </w:p>
    <w:p w:rsidR="00252CEE" w:rsidRPr="00252CEE" w:rsidRDefault="00252CEE" w:rsidP="00252CEE">
      <w:pPr>
        <w:pStyle w:val="NoSpacing"/>
        <w:ind w:left="360"/>
        <w:rPr>
          <w:sz w:val="18"/>
          <w:szCs w:val="18"/>
        </w:rPr>
      </w:pPr>
      <w:r w:rsidRPr="00252CEE">
        <w:rPr>
          <w:sz w:val="18"/>
          <w:szCs w:val="18"/>
        </w:rPr>
        <w:t xml:space="preserve">    CASE</w:t>
      </w:r>
    </w:p>
    <w:p w:rsidR="00252CEE" w:rsidRPr="00252CEE" w:rsidRDefault="00252CEE" w:rsidP="00252CEE">
      <w:pPr>
        <w:pStyle w:val="NoSpacing"/>
        <w:ind w:left="360"/>
        <w:rPr>
          <w:sz w:val="18"/>
          <w:szCs w:val="18"/>
        </w:rPr>
      </w:pPr>
      <w:r w:rsidRPr="00252CEE">
        <w:rPr>
          <w:sz w:val="18"/>
          <w:szCs w:val="18"/>
        </w:rPr>
        <w:t xml:space="preserve">      WHEN lv_no_items_purchased &gt;=0 AND lv_no_items_purchased &lt;=3 THEN lv_shipping_cost := 3.00;</w:t>
      </w:r>
    </w:p>
    <w:p w:rsidR="00252CEE" w:rsidRPr="00252CEE" w:rsidRDefault="00252CEE" w:rsidP="00252CEE">
      <w:pPr>
        <w:pStyle w:val="NoSpacing"/>
        <w:ind w:left="360"/>
        <w:rPr>
          <w:sz w:val="18"/>
          <w:szCs w:val="18"/>
        </w:rPr>
      </w:pPr>
      <w:r w:rsidRPr="00252CEE">
        <w:rPr>
          <w:sz w:val="18"/>
          <w:szCs w:val="18"/>
        </w:rPr>
        <w:t xml:space="preserve">      WHEN lv_no_items_purchased &gt;=4 AND lv_no_items_purchased &lt;=6 THEN lv_shipping_cost := 5.00;  </w:t>
      </w:r>
    </w:p>
    <w:p w:rsidR="00252CEE" w:rsidRPr="00252CEE" w:rsidRDefault="00252CEE" w:rsidP="00252CEE">
      <w:pPr>
        <w:pStyle w:val="NoSpacing"/>
        <w:ind w:left="360"/>
        <w:rPr>
          <w:sz w:val="18"/>
          <w:szCs w:val="18"/>
        </w:rPr>
      </w:pPr>
      <w:r w:rsidRPr="00252CEE">
        <w:rPr>
          <w:sz w:val="18"/>
          <w:szCs w:val="18"/>
        </w:rPr>
        <w:t xml:space="preserve">      WHEN lv_no_items_purchased &gt;=7 AND lv_no_items_purchased &lt;=10 THEN lv_shipping_cost := 7.00;      </w:t>
      </w:r>
    </w:p>
    <w:p w:rsidR="00252CEE" w:rsidRPr="00252CEE" w:rsidRDefault="00252CEE" w:rsidP="00252CEE">
      <w:pPr>
        <w:pStyle w:val="NoSpacing"/>
        <w:ind w:left="360"/>
        <w:rPr>
          <w:sz w:val="18"/>
          <w:szCs w:val="18"/>
        </w:rPr>
      </w:pPr>
      <w:r w:rsidRPr="00252CEE">
        <w:rPr>
          <w:sz w:val="18"/>
          <w:szCs w:val="18"/>
        </w:rPr>
        <w:t xml:space="preserve">      ELSE lv_shipping_cost := 9.00; </w:t>
      </w:r>
    </w:p>
    <w:p w:rsidR="00252CEE" w:rsidRPr="00252CEE" w:rsidRDefault="00252CEE" w:rsidP="00252CEE">
      <w:pPr>
        <w:pStyle w:val="NoSpacing"/>
        <w:ind w:left="360"/>
        <w:rPr>
          <w:sz w:val="18"/>
          <w:szCs w:val="18"/>
        </w:rPr>
      </w:pPr>
      <w:r w:rsidRPr="00252CEE">
        <w:rPr>
          <w:sz w:val="18"/>
          <w:szCs w:val="18"/>
        </w:rPr>
        <w:t xml:space="preserve">    END CASE;</w:t>
      </w:r>
    </w:p>
    <w:p w:rsidR="00252CEE" w:rsidRPr="00252CEE" w:rsidRDefault="00252CEE" w:rsidP="00252CEE">
      <w:pPr>
        <w:pStyle w:val="NoSpacing"/>
        <w:ind w:left="360"/>
        <w:rPr>
          <w:sz w:val="18"/>
          <w:szCs w:val="18"/>
        </w:rPr>
      </w:pPr>
      <w:r w:rsidRPr="00252CEE">
        <w:rPr>
          <w:sz w:val="18"/>
          <w:szCs w:val="18"/>
        </w:rPr>
        <w:t xml:space="preserve">  END CASE;</w:t>
      </w:r>
    </w:p>
    <w:p w:rsidR="00252CEE" w:rsidRPr="00252CEE" w:rsidRDefault="00252CEE" w:rsidP="00252CEE">
      <w:pPr>
        <w:pStyle w:val="NoSpacing"/>
        <w:ind w:left="360"/>
        <w:rPr>
          <w:sz w:val="18"/>
          <w:szCs w:val="18"/>
        </w:rPr>
      </w:pPr>
      <w:r w:rsidRPr="00252CEE">
        <w:rPr>
          <w:sz w:val="18"/>
          <w:szCs w:val="18"/>
        </w:rPr>
        <w:t xml:space="preserve">  DBMS_OUTPUT.PUT_LINE('Member: ' || lv_member_status);</w:t>
      </w:r>
    </w:p>
    <w:p w:rsidR="00252CEE" w:rsidRPr="00252CEE" w:rsidRDefault="00252CEE" w:rsidP="00252CEE">
      <w:pPr>
        <w:pStyle w:val="NoSpacing"/>
        <w:ind w:left="360"/>
        <w:rPr>
          <w:sz w:val="18"/>
          <w:szCs w:val="18"/>
        </w:rPr>
      </w:pPr>
      <w:r w:rsidRPr="00252CEE">
        <w:rPr>
          <w:sz w:val="18"/>
          <w:szCs w:val="18"/>
        </w:rPr>
        <w:t xml:space="preserve">  DBMS_OUTPUT.PUT_LINE('Number of items purchased:' || lv_no_items_purchased);</w:t>
      </w:r>
    </w:p>
    <w:p w:rsidR="00252CEE" w:rsidRPr="00252CEE" w:rsidRDefault="00252CEE" w:rsidP="00252CEE">
      <w:pPr>
        <w:pStyle w:val="NoSpacing"/>
        <w:ind w:left="360"/>
        <w:rPr>
          <w:sz w:val="18"/>
          <w:szCs w:val="18"/>
        </w:rPr>
      </w:pPr>
      <w:r w:rsidRPr="00252CEE">
        <w:rPr>
          <w:sz w:val="18"/>
          <w:szCs w:val="18"/>
        </w:rPr>
        <w:t xml:space="preserve">  DBMS_OUTPUT.PUT_LINE('Shipping cost: ' || lv_shipping_cost);</w:t>
      </w:r>
    </w:p>
    <w:p w:rsidR="00252CEE" w:rsidRDefault="00252CEE" w:rsidP="00252CEE">
      <w:pPr>
        <w:pStyle w:val="NoSpacing"/>
        <w:ind w:left="360"/>
        <w:rPr>
          <w:sz w:val="18"/>
          <w:szCs w:val="18"/>
        </w:rPr>
      </w:pPr>
      <w:r w:rsidRPr="00252CEE">
        <w:rPr>
          <w:sz w:val="18"/>
          <w:szCs w:val="18"/>
        </w:rPr>
        <w:t>END;</w:t>
      </w:r>
    </w:p>
    <w:p w:rsidR="002E4DE7" w:rsidRDefault="002E4DE7" w:rsidP="002E4DE7">
      <w:pPr>
        <w:pStyle w:val="NoSpacing"/>
        <w:ind w:left="360"/>
        <w:rPr>
          <w:sz w:val="18"/>
          <w:szCs w:val="18"/>
        </w:rPr>
      </w:pPr>
    </w:p>
    <w:p w:rsidR="002E4DE7" w:rsidRDefault="002E4DE7" w:rsidP="002E4DE7">
      <w:pPr>
        <w:pStyle w:val="Heading2"/>
      </w:pPr>
      <w:r>
        <w:t>HANDS-ON ASSIGNMENTS PART II</w:t>
      </w:r>
    </w:p>
    <w:p w:rsidR="007044EC" w:rsidRDefault="007044EC" w:rsidP="007044EC">
      <w:pPr>
        <w:pStyle w:val="NoSpacing"/>
      </w:pPr>
    </w:p>
    <w:p w:rsidR="007044EC" w:rsidRPr="003308BC" w:rsidRDefault="007044EC" w:rsidP="007044EC">
      <w:pPr>
        <w:pStyle w:val="NoSpacing"/>
        <w:rPr>
          <w:sz w:val="18"/>
          <w:szCs w:val="18"/>
        </w:rPr>
      </w:pPr>
      <w:r w:rsidRPr="003308BC">
        <w:rPr>
          <w:sz w:val="18"/>
          <w:szCs w:val="18"/>
        </w:rPr>
        <w:t xml:space="preserve">ASSIGNMENT 2-9: Using a FOR Loop </w:t>
      </w:r>
    </w:p>
    <w:p w:rsidR="007044EC" w:rsidRPr="003308BC" w:rsidRDefault="007044EC" w:rsidP="007044EC">
      <w:pPr>
        <w:pStyle w:val="NoSpacing"/>
        <w:rPr>
          <w:sz w:val="18"/>
          <w:szCs w:val="18"/>
        </w:rPr>
      </w:pPr>
    </w:p>
    <w:p w:rsidR="007044EC" w:rsidRPr="003308BC" w:rsidRDefault="007044EC" w:rsidP="007044EC">
      <w:pPr>
        <w:pStyle w:val="NoSpacing"/>
        <w:rPr>
          <w:sz w:val="18"/>
          <w:szCs w:val="18"/>
        </w:rPr>
      </w:pPr>
      <w:r w:rsidRPr="003308BC">
        <w:rPr>
          <w:sz w:val="18"/>
          <w:szCs w:val="18"/>
        </w:rPr>
        <w:t xml:space="preserve">Create a PL/SQL block using a FOR loop to generate a payment schedule for a donor’s pledge, which is to be paid monthly in equal increments.  Values </w:t>
      </w:r>
      <w:r w:rsidR="00D047C7" w:rsidRPr="003308BC">
        <w:rPr>
          <w:sz w:val="18"/>
          <w:szCs w:val="18"/>
        </w:rPr>
        <w:t>available</w:t>
      </w:r>
      <w:r w:rsidRPr="003308BC">
        <w:rPr>
          <w:sz w:val="18"/>
          <w:szCs w:val="18"/>
        </w:rPr>
        <w:t xml:space="preserve"> for the block are starting </w:t>
      </w:r>
      <w:r w:rsidR="00D047C7" w:rsidRPr="003308BC">
        <w:rPr>
          <w:sz w:val="18"/>
          <w:szCs w:val="18"/>
        </w:rPr>
        <w:t>payment due date, monthly payment amount, and number of total monthly payments for the pledge.  The list that’s generated should display a line for each monthly payment showing payment number, date due, payment amount, and donation balance (remaining amount of pledge owed).</w:t>
      </w:r>
    </w:p>
    <w:p w:rsidR="00D047C7" w:rsidRPr="003308BC" w:rsidRDefault="00D047C7" w:rsidP="007044EC">
      <w:pPr>
        <w:pStyle w:val="NoSpacing"/>
        <w:rPr>
          <w:sz w:val="18"/>
          <w:szCs w:val="18"/>
        </w:rPr>
      </w:pPr>
    </w:p>
    <w:p w:rsidR="003203ED" w:rsidRPr="003308BC" w:rsidRDefault="003203ED" w:rsidP="003203ED">
      <w:pPr>
        <w:pStyle w:val="NoSpacing"/>
        <w:rPr>
          <w:sz w:val="18"/>
          <w:szCs w:val="18"/>
        </w:rPr>
      </w:pPr>
      <w:r w:rsidRPr="003308BC">
        <w:rPr>
          <w:sz w:val="18"/>
          <w:szCs w:val="18"/>
        </w:rPr>
        <w:t>DECLARE</w:t>
      </w:r>
    </w:p>
    <w:p w:rsidR="003203ED" w:rsidRPr="003308BC" w:rsidRDefault="003203ED" w:rsidP="003203ED">
      <w:pPr>
        <w:pStyle w:val="NoSpacing"/>
        <w:rPr>
          <w:sz w:val="18"/>
          <w:szCs w:val="18"/>
        </w:rPr>
      </w:pPr>
      <w:r w:rsidRPr="003308BC">
        <w:rPr>
          <w:sz w:val="18"/>
          <w:szCs w:val="18"/>
        </w:rPr>
        <w:t xml:space="preserve">  lv_donor_balance NUMBER(8,2):= 1000.00;</w:t>
      </w:r>
    </w:p>
    <w:p w:rsidR="003203ED" w:rsidRPr="003308BC" w:rsidRDefault="003203ED" w:rsidP="003203ED">
      <w:pPr>
        <w:pStyle w:val="NoSpacing"/>
        <w:rPr>
          <w:sz w:val="18"/>
          <w:szCs w:val="18"/>
        </w:rPr>
      </w:pPr>
      <w:r w:rsidRPr="003308BC">
        <w:rPr>
          <w:sz w:val="18"/>
          <w:szCs w:val="18"/>
        </w:rPr>
        <w:t xml:space="preserve">  lv_payment_due_date DATE := '01-JAN-13';</w:t>
      </w:r>
    </w:p>
    <w:p w:rsidR="003203ED" w:rsidRPr="003308BC" w:rsidRDefault="003203ED" w:rsidP="003203ED">
      <w:pPr>
        <w:pStyle w:val="NoSpacing"/>
        <w:rPr>
          <w:sz w:val="18"/>
          <w:szCs w:val="18"/>
        </w:rPr>
      </w:pPr>
      <w:r w:rsidRPr="003308BC">
        <w:rPr>
          <w:sz w:val="18"/>
          <w:szCs w:val="18"/>
        </w:rPr>
        <w:t xml:space="preserve">  </w:t>
      </w:r>
      <w:proofErr w:type="gramStart"/>
      <w:r w:rsidRPr="003308BC">
        <w:rPr>
          <w:sz w:val="18"/>
          <w:szCs w:val="18"/>
        </w:rPr>
        <w:t>lv_monthly_payment</w:t>
      </w:r>
      <w:proofErr w:type="gramEnd"/>
      <w:r w:rsidRPr="003308BC">
        <w:rPr>
          <w:sz w:val="18"/>
          <w:szCs w:val="18"/>
        </w:rPr>
        <w:t xml:space="preserve"> NUMBER(7,2) := 100.00;</w:t>
      </w:r>
    </w:p>
    <w:p w:rsidR="003203ED" w:rsidRPr="003308BC" w:rsidRDefault="003203ED" w:rsidP="003203ED">
      <w:pPr>
        <w:pStyle w:val="NoSpacing"/>
        <w:rPr>
          <w:sz w:val="18"/>
          <w:szCs w:val="18"/>
        </w:rPr>
      </w:pPr>
      <w:r w:rsidRPr="003308BC">
        <w:rPr>
          <w:sz w:val="18"/>
          <w:szCs w:val="18"/>
        </w:rPr>
        <w:t xml:space="preserve">  lv_number_payments NUMBER(3) := 10;</w:t>
      </w:r>
    </w:p>
    <w:p w:rsidR="003203ED" w:rsidRPr="003308BC" w:rsidRDefault="003203ED" w:rsidP="003203ED">
      <w:pPr>
        <w:pStyle w:val="NoSpacing"/>
        <w:rPr>
          <w:sz w:val="18"/>
          <w:szCs w:val="18"/>
        </w:rPr>
      </w:pPr>
      <w:r w:rsidRPr="003308BC">
        <w:rPr>
          <w:sz w:val="18"/>
          <w:szCs w:val="18"/>
        </w:rPr>
        <w:t xml:space="preserve">  lv_get_month VARCHAR2(10);</w:t>
      </w:r>
    </w:p>
    <w:p w:rsidR="003203ED" w:rsidRPr="003308BC" w:rsidRDefault="003203ED" w:rsidP="003203ED">
      <w:pPr>
        <w:pStyle w:val="NoSpacing"/>
        <w:rPr>
          <w:sz w:val="18"/>
          <w:szCs w:val="18"/>
        </w:rPr>
      </w:pPr>
      <w:r w:rsidRPr="003308BC">
        <w:rPr>
          <w:sz w:val="18"/>
          <w:szCs w:val="18"/>
        </w:rPr>
        <w:t>BEGIN</w:t>
      </w:r>
    </w:p>
    <w:p w:rsidR="003203ED" w:rsidRPr="003308BC" w:rsidRDefault="003203ED" w:rsidP="003203ED">
      <w:pPr>
        <w:pStyle w:val="NoSpacing"/>
        <w:rPr>
          <w:sz w:val="18"/>
          <w:szCs w:val="18"/>
        </w:rPr>
      </w:pPr>
      <w:r w:rsidRPr="003308BC">
        <w:rPr>
          <w:sz w:val="18"/>
          <w:szCs w:val="18"/>
        </w:rPr>
        <w:t xml:space="preserve">    DBMS_OUTPUT.PUT_</w:t>
      </w:r>
      <w:proofErr w:type="gramStart"/>
      <w:r w:rsidRPr="003308BC">
        <w:rPr>
          <w:sz w:val="18"/>
          <w:szCs w:val="18"/>
        </w:rPr>
        <w:t>LINE(</w:t>
      </w:r>
      <w:proofErr w:type="gramEnd"/>
      <w:r w:rsidRPr="003308BC">
        <w:rPr>
          <w:sz w:val="18"/>
          <w:szCs w:val="18"/>
        </w:rPr>
        <w:t>'Payment Number' || '     Balance     ' || 'Payment     ' || 'Due Date' );</w:t>
      </w:r>
    </w:p>
    <w:p w:rsidR="003203ED" w:rsidRPr="003308BC" w:rsidRDefault="003203ED" w:rsidP="003203ED">
      <w:pPr>
        <w:pStyle w:val="NoSpacing"/>
        <w:rPr>
          <w:sz w:val="18"/>
          <w:szCs w:val="18"/>
        </w:rPr>
      </w:pPr>
      <w:r w:rsidRPr="003308BC">
        <w:rPr>
          <w:sz w:val="18"/>
          <w:szCs w:val="18"/>
        </w:rPr>
        <w:t xml:space="preserve">  FOR i IN 1..10 LOOP</w:t>
      </w:r>
    </w:p>
    <w:p w:rsidR="003203ED" w:rsidRPr="003308BC" w:rsidRDefault="003203ED" w:rsidP="003203ED">
      <w:pPr>
        <w:pStyle w:val="NoSpacing"/>
        <w:rPr>
          <w:sz w:val="18"/>
          <w:szCs w:val="18"/>
        </w:rPr>
      </w:pPr>
      <w:r w:rsidRPr="003308BC">
        <w:rPr>
          <w:sz w:val="18"/>
          <w:szCs w:val="18"/>
        </w:rPr>
        <w:t xml:space="preserve">    lv_get_month := EXTRACT(MONTH FROM lv_payment_due_date);</w:t>
      </w:r>
    </w:p>
    <w:p w:rsidR="003203ED" w:rsidRPr="003308BC" w:rsidRDefault="003203ED" w:rsidP="003203ED">
      <w:pPr>
        <w:pStyle w:val="NoSpacing"/>
        <w:rPr>
          <w:sz w:val="18"/>
          <w:szCs w:val="18"/>
        </w:rPr>
      </w:pPr>
      <w:r w:rsidRPr="003308BC">
        <w:rPr>
          <w:sz w:val="18"/>
          <w:szCs w:val="18"/>
        </w:rPr>
        <w:t xml:space="preserve">    IF lv_get_month IN (1,3,5,7,8,10,12) THEN </w:t>
      </w:r>
    </w:p>
    <w:p w:rsidR="003203ED" w:rsidRPr="003308BC" w:rsidRDefault="003203ED" w:rsidP="003203ED">
      <w:pPr>
        <w:pStyle w:val="NoSpacing"/>
        <w:rPr>
          <w:sz w:val="18"/>
          <w:szCs w:val="18"/>
        </w:rPr>
      </w:pPr>
      <w:r w:rsidRPr="003308BC">
        <w:rPr>
          <w:sz w:val="18"/>
          <w:szCs w:val="18"/>
        </w:rPr>
        <w:t xml:space="preserve">      lv_payment_due_date := lv_payment_due_date + interval '31' day;</w:t>
      </w:r>
    </w:p>
    <w:p w:rsidR="003203ED" w:rsidRPr="003308BC" w:rsidRDefault="003203ED" w:rsidP="003203ED">
      <w:pPr>
        <w:pStyle w:val="NoSpacing"/>
        <w:rPr>
          <w:sz w:val="18"/>
          <w:szCs w:val="18"/>
        </w:rPr>
      </w:pPr>
      <w:r w:rsidRPr="003308BC">
        <w:rPr>
          <w:sz w:val="18"/>
          <w:szCs w:val="18"/>
        </w:rPr>
        <w:t xml:space="preserve">    ELSIF lv_get_month IN (4,6,9,11) THEN</w:t>
      </w:r>
    </w:p>
    <w:p w:rsidR="003203ED" w:rsidRPr="003308BC" w:rsidRDefault="003203ED" w:rsidP="003203ED">
      <w:pPr>
        <w:pStyle w:val="NoSpacing"/>
        <w:rPr>
          <w:sz w:val="18"/>
          <w:szCs w:val="18"/>
        </w:rPr>
      </w:pPr>
      <w:r w:rsidRPr="003308BC">
        <w:rPr>
          <w:sz w:val="18"/>
          <w:szCs w:val="18"/>
        </w:rPr>
        <w:t xml:space="preserve">      lv_payment_due_date := lv_payment_due_date + interval '30' day;   </w:t>
      </w:r>
    </w:p>
    <w:p w:rsidR="003203ED" w:rsidRPr="003308BC" w:rsidRDefault="003203ED" w:rsidP="003203ED">
      <w:pPr>
        <w:pStyle w:val="NoSpacing"/>
        <w:rPr>
          <w:sz w:val="18"/>
          <w:szCs w:val="18"/>
        </w:rPr>
      </w:pPr>
      <w:r w:rsidRPr="003308BC">
        <w:rPr>
          <w:sz w:val="18"/>
          <w:szCs w:val="18"/>
        </w:rPr>
        <w:t xml:space="preserve">    ELSE </w:t>
      </w:r>
    </w:p>
    <w:p w:rsidR="003203ED" w:rsidRPr="003308BC" w:rsidRDefault="003203ED" w:rsidP="003203ED">
      <w:pPr>
        <w:pStyle w:val="NoSpacing"/>
        <w:rPr>
          <w:sz w:val="18"/>
          <w:szCs w:val="18"/>
        </w:rPr>
      </w:pPr>
      <w:r w:rsidRPr="003308BC">
        <w:rPr>
          <w:sz w:val="18"/>
          <w:szCs w:val="18"/>
        </w:rPr>
        <w:t xml:space="preserve">      lv_payment_due_date := lv_payment_due_date + interval '28' day;</w:t>
      </w:r>
    </w:p>
    <w:p w:rsidR="003203ED" w:rsidRPr="003308BC" w:rsidRDefault="003203ED" w:rsidP="003203ED">
      <w:pPr>
        <w:pStyle w:val="NoSpacing"/>
        <w:rPr>
          <w:sz w:val="18"/>
          <w:szCs w:val="18"/>
        </w:rPr>
      </w:pPr>
      <w:r w:rsidRPr="003308BC">
        <w:rPr>
          <w:sz w:val="18"/>
          <w:szCs w:val="18"/>
        </w:rPr>
        <w:t xml:space="preserve">    END IF;</w:t>
      </w:r>
    </w:p>
    <w:p w:rsidR="003203ED" w:rsidRPr="003308BC" w:rsidRDefault="003203ED" w:rsidP="003203ED">
      <w:pPr>
        <w:pStyle w:val="NoSpacing"/>
        <w:rPr>
          <w:sz w:val="18"/>
          <w:szCs w:val="18"/>
        </w:rPr>
      </w:pPr>
      <w:r w:rsidRPr="003308BC">
        <w:rPr>
          <w:sz w:val="18"/>
          <w:szCs w:val="18"/>
        </w:rPr>
        <w:t xml:space="preserve">    lv_donor_balance := lv_donor_balance - lv_monthly_payment;</w:t>
      </w:r>
    </w:p>
    <w:p w:rsidR="003203ED" w:rsidRPr="003308BC" w:rsidRDefault="003203ED" w:rsidP="003203ED">
      <w:pPr>
        <w:pStyle w:val="NoSpacing"/>
        <w:rPr>
          <w:sz w:val="18"/>
          <w:szCs w:val="18"/>
        </w:rPr>
      </w:pPr>
      <w:r w:rsidRPr="003308BC">
        <w:rPr>
          <w:sz w:val="18"/>
          <w:szCs w:val="18"/>
        </w:rPr>
        <w:t xml:space="preserve">    DBMS_OUTPUT.PUT_LINE(i || '                  ' || lv_donor_balance|| '         '|| lv_monthly_payment || '         ' || lv_payment_due_date);</w:t>
      </w:r>
    </w:p>
    <w:p w:rsidR="003203ED" w:rsidRPr="003308BC" w:rsidRDefault="003203ED" w:rsidP="003203ED">
      <w:pPr>
        <w:pStyle w:val="NoSpacing"/>
        <w:rPr>
          <w:sz w:val="18"/>
          <w:szCs w:val="18"/>
        </w:rPr>
      </w:pPr>
      <w:r w:rsidRPr="003308BC">
        <w:rPr>
          <w:sz w:val="18"/>
          <w:szCs w:val="18"/>
        </w:rPr>
        <w:t xml:space="preserve">  END LOOP;</w:t>
      </w:r>
    </w:p>
    <w:p w:rsidR="003203ED" w:rsidRPr="003308BC" w:rsidRDefault="003203ED" w:rsidP="003203ED">
      <w:pPr>
        <w:pStyle w:val="NoSpacing"/>
        <w:rPr>
          <w:sz w:val="18"/>
          <w:szCs w:val="18"/>
        </w:rPr>
      </w:pPr>
      <w:r w:rsidRPr="003308BC">
        <w:rPr>
          <w:sz w:val="18"/>
          <w:szCs w:val="18"/>
        </w:rPr>
        <w:t>END;</w:t>
      </w:r>
    </w:p>
    <w:p w:rsidR="003203ED" w:rsidRDefault="003203ED" w:rsidP="003203ED">
      <w:pPr>
        <w:pStyle w:val="NoSpacing"/>
      </w:pPr>
    </w:p>
    <w:p w:rsidR="00D047C7" w:rsidRPr="00165A54" w:rsidRDefault="00D047C7" w:rsidP="007044EC">
      <w:pPr>
        <w:pStyle w:val="NoSpacing"/>
        <w:rPr>
          <w:sz w:val="18"/>
          <w:szCs w:val="18"/>
        </w:rPr>
      </w:pPr>
      <w:r w:rsidRPr="00165A54">
        <w:rPr>
          <w:sz w:val="18"/>
          <w:szCs w:val="18"/>
        </w:rPr>
        <w:t>ASSIGNMENT 2-10: Using a Basic Loop</w:t>
      </w:r>
    </w:p>
    <w:p w:rsidR="00D047C7" w:rsidRPr="00165A54" w:rsidRDefault="00D047C7" w:rsidP="007044EC">
      <w:pPr>
        <w:pStyle w:val="NoSpacing"/>
        <w:rPr>
          <w:sz w:val="18"/>
          <w:szCs w:val="18"/>
        </w:rPr>
      </w:pPr>
    </w:p>
    <w:p w:rsidR="00D047C7" w:rsidRPr="00165A54" w:rsidRDefault="00D047C7" w:rsidP="007044EC">
      <w:pPr>
        <w:pStyle w:val="NoSpacing"/>
        <w:rPr>
          <w:sz w:val="18"/>
          <w:szCs w:val="18"/>
        </w:rPr>
      </w:pPr>
      <w:r w:rsidRPr="00165A54">
        <w:rPr>
          <w:sz w:val="18"/>
          <w:szCs w:val="18"/>
        </w:rPr>
        <w:t>Accomplish the task in Assignment 2-9 by using a basic loop structure.</w:t>
      </w:r>
    </w:p>
    <w:p w:rsidR="00EC2A99" w:rsidRPr="00165A54" w:rsidRDefault="00EC2A99" w:rsidP="007044EC">
      <w:pPr>
        <w:pStyle w:val="NoSpacing"/>
        <w:rPr>
          <w:sz w:val="18"/>
          <w:szCs w:val="18"/>
        </w:rPr>
      </w:pPr>
    </w:p>
    <w:p w:rsidR="00EC2A99" w:rsidRPr="00165A54" w:rsidRDefault="00EC2A99" w:rsidP="00EC2A99">
      <w:pPr>
        <w:pStyle w:val="NoSpacing"/>
        <w:rPr>
          <w:sz w:val="18"/>
          <w:szCs w:val="18"/>
        </w:rPr>
      </w:pPr>
      <w:r w:rsidRPr="00165A54">
        <w:rPr>
          <w:sz w:val="18"/>
          <w:szCs w:val="18"/>
        </w:rPr>
        <w:t>DECLARE</w:t>
      </w:r>
    </w:p>
    <w:p w:rsidR="00EC2A99" w:rsidRPr="00165A54" w:rsidRDefault="00EC2A99" w:rsidP="00EC2A99">
      <w:pPr>
        <w:pStyle w:val="NoSpacing"/>
        <w:rPr>
          <w:sz w:val="18"/>
          <w:szCs w:val="18"/>
        </w:rPr>
      </w:pPr>
      <w:r w:rsidRPr="00165A54">
        <w:rPr>
          <w:sz w:val="18"/>
          <w:szCs w:val="18"/>
        </w:rPr>
        <w:t xml:space="preserve">  lv_donor_balance NUMBER(8,2):= 1000.00;</w:t>
      </w:r>
    </w:p>
    <w:p w:rsidR="00EC2A99" w:rsidRPr="00165A54" w:rsidRDefault="00EC2A99" w:rsidP="00EC2A99">
      <w:pPr>
        <w:pStyle w:val="NoSpacing"/>
        <w:rPr>
          <w:sz w:val="18"/>
          <w:szCs w:val="18"/>
        </w:rPr>
      </w:pPr>
      <w:r w:rsidRPr="00165A54">
        <w:rPr>
          <w:sz w:val="18"/>
          <w:szCs w:val="18"/>
        </w:rPr>
        <w:t xml:space="preserve">  lv_payment_due_date DATE := '01-JAN-13';</w:t>
      </w:r>
    </w:p>
    <w:p w:rsidR="00EC2A99" w:rsidRPr="00165A54" w:rsidRDefault="00EC2A99" w:rsidP="00EC2A99">
      <w:pPr>
        <w:pStyle w:val="NoSpacing"/>
        <w:rPr>
          <w:sz w:val="18"/>
          <w:szCs w:val="18"/>
        </w:rPr>
      </w:pPr>
      <w:r w:rsidRPr="00165A54">
        <w:rPr>
          <w:sz w:val="18"/>
          <w:szCs w:val="18"/>
        </w:rPr>
        <w:t xml:space="preserve">  lv_monthly_payment NUMBER(7,2) := 100.00;</w:t>
      </w:r>
    </w:p>
    <w:p w:rsidR="00EC2A99" w:rsidRPr="00165A54" w:rsidRDefault="00EC2A99" w:rsidP="00EC2A99">
      <w:pPr>
        <w:pStyle w:val="NoSpacing"/>
        <w:rPr>
          <w:sz w:val="18"/>
          <w:szCs w:val="18"/>
        </w:rPr>
      </w:pPr>
      <w:r w:rsidRPr="00165A54">
        <w:rPr>
          <w:sz w:val="18"/>
          <w:szCs w:val="18"/>
        </w:rPr>
        <w:t xml:space="preserve">  lv_number_payments NUMBER(3) := 10;</w:t>
      </w:r>
    </w:p>
    <w:p w:rsidR="00EC2A99" w:rsidRPr="00165A54" w:rsidRDefault="00EC2A99" w:rsidP="00EC2A99">
      <w:pPr>
        <w:pStyle w:val="NoSpacing"/>
        <w:rPr>
          <w:sz w:val="18"/>
          <w:szCs w:val="18"/>
        </w:rPr>
      </w:pPr>
      <w:r w:rsidRPr="00165A54">
        <w:rPr>
          <w:sz w:val="18"/>
          <w:szCs w:val="18"/>
        </w:rPr>
        <w:t xml:space="preserve">  lv_get_month VARCHAR2(10);</w:t>
      </w:r>
    </w:p>
    <w:p w:rsidR="00EC2A99" w:rsidRPr="00165A54" w:rsidRDefault="00EC2A99" w:rsidP="00EC2A99">
      <w:pPr>
        <w:pStyle w:val="NoSpacing"/>
        <w:rPr>
          <w:sz w:val="18"/>
          <w:szCs w:val="18"/>
        </w:rPr>
      </w:pPr>
      <w:r w:rsidRPr="00165A54">
        <w:rPr>
          <w:sz w:val="18"/>
          <w:szCs w:val="18"/>
        </w:rPr>
        <w:t xml:space="preserve">  lv_cnt_num NUMBER(2):= 1;</w:t>
      </w:r>
    </w:p>
    <w:p w:rsidR="00EC2A99" w:rsidRPr="00165A54" w:rsidRDefault="00EC2A99" w:rsidP="00EC2A99">
      <w:pPr>
        <w:pStyle w:val="NoSpacing"/>
        <w:rPr>
          <w:sz w:val="18"/>
          <w:szCs w:val="18"/>
        </w:rPr>
      </w:pPr>
      <w:r w:rsidRPr="00165A54">
        <w:rPr>
          <w:sz w:val="18"/>
          <w:szCs w:val="18"/>
        </w:rPr>
        <w:t>BEGIN</w:t>
      </w:r>
    </w:p>
    <w:p w:rsidR="00EC2A99" w:rsidRPr="00165A54" w:rsidRDefault="00EC2A99" w:rsidP="00EC2A99">
      <w:pPr>
        <w:pStyle w:val="NoSpacing"/>
        <w:rPr>
          <w:sz w:val="18"/>
          <w:szCs w:val="18"/>
        </w:rPr>
      </w:pPr>
      <w:r w:rsidRPr="00165A54">
        <w:rPr>
          <w:sz w:val="18"/>
          <w:szCs w:val="18"/>
        </w:rPr>
        <w:t xml:space="preserve">    DBMS_OUTPUT.PUT_LINE('Payment Number' || '     Balance     ' || 'Payment     ' || 'Due Date' );</w:t>
      </w:r>
    </w:p>
    <w:p w:rsidR="00EC2A99" w:rsidRPr="00165A54" w:rsidRDefault="00EC2A99" w:rsidP="00EC2A99">
      <w:pPr>
        <w:pStyle w:val="NoSpacing"/>
        <w:rPr>
          <w:sz w:val="18"/>
          <w:szCs w:val="18"/>
        </w:rPr>
      </w:pPr>
      <w:r w:rsidRPr="00165A54">
        <w:rPr>
          <w:sz w:val="18"/>
          <w:szCs w:val="18"/>
        </w:rPr>
        <w:t xml:space="preserve">  LOOP</w:t>
      </w:r>
    </w:p>
    <w:p w:rsidR="00EC2A99" w:rsidRPr="00165A54" w:rsidRDefault="00EC2A99" w:rsidP="00EC2A99">
      <w:pPr>
        <w:pStyle w:val="NoSpacing"/>
        <w:rPr>
          <w:sz w:val="18"/>
          <w:szCs w:val="18"/>
        </w:rPr>
      </w:pPr>
      <w:r w:rsidRPr="00165A54">
        <w:rPr>
          <w:sz w:val="18"/>
          <w:szCs w:val="18"/>
        </w:rPr>
        <w:t xml:space="preserve">    lv_get_month := EXTRACT(MONTH FROM lv_payment_due_date);</w:t>
      </w:r>
    </w:p>
    <w:p w:rsidR="00EC2A99" w:rsidRPr="00165A54" w:rsidRDefault="00EC2A99" w:rsidP="00EC2A99">
      <w:pPr>
        <w:pStyle w:val="NoSpacing"/>
        <w:rPr>
          <w:sz w:val="18"/>
          <w:szCs w:val="18"/>
        </w:rPr>
      </w:pPr>
      <w:r w:rsidRPr="00165A54">
        <w:rPr>
          <w:sz w:val="18"/>
          <w:szCs w:val="18"/>
        </w:rPr>
        <w:t xml:space="preserve">    IF lv_get_month IN (1,3,5,7,8,10,12) THEN </w:t>
      </w:r>
    </w:p>
    <w:p w:rsidR="00EC2A99" w:rsidRPr="00165A54" w:rsidRDefault="00EC2A99" w:rsidP="00EC2A99">
      <w:pPr>
        <w:pStyle w:val="NoSpacing"/>
        <w:rPr>
          <w:sz w:val="18"/>
          <w:szCs w:val="18"/>
        </w:rPr>
      </w:pPr>
      <w:r w:rsidRPr="00165A54">
        <w:rPr>
          <w:sz w:val="18"/>
          <w:szCs w:val="18"/>
        </w:rPr>
        <w:t xml:space="preserve">      lv_payment_due_date := lv_payment_due_date + interval '31' day;</w:t>
      </w:r>
    </w:p>
    <w:p w:rsidR="00EC2A99" w:rsidRPr="00165A54" w:rsidRDefault="00EC2A99" w:rsidP="00EC2A99">
      <w:pPr>
        <w:pStyle w:val="NoSpacing"/>
        <w:rPr>
          <w:sz w:val="18"/>
          <w:szCs w:val="18"/>
        </w:rPr>
      </w:pPr>
      <w:r w:rsidRPr="00165A54">
        <w:rPr>
          <w:sz w:val="18"/>
          <w:szCs w:val="18"/>
        </w:rPr>
        <w:t xml:space="preserve">    ELSIF lv_get_month IN (4,6,9,11) THEN</w:t>
      </w:r>
    </w:p>
    <w:p w:rsidR="00EC2A99" w:rsidRPr="00165A54" w:rsidRDefault="00EC2A99" w:rsidP="00EC2A99">
      <w:pPr>
        <w:pStyle w:val="NoSpacing"/>
        <w:rPr>
          <w:sz w:val="18"/>
          <w:szCs w:val="18"/>
        </w:rPr>
      </w:pPr>
      <w:r w:rsidRPr="00165A54">
        <w:rPr>
          <w:sz w:val="18"/>
          <w:szCs w:val="18"/>
        </w:rPr>
        <w:t xml:space="preserve">      lv_payment_due_date := lv_payment_due_date + interval '30' day;   </w:t>
      </w:r>
    </w:p>
    <w:p w:rsidR="00EC2A99" w:rsidRPr="00165A54" w:rsidRDefault="00EC2A99" w:rsidP="00EC2A99">
      <w:pPr>
        <w:pStyle w:val="NoSpacing"/>
        <w:rPr>
          <w:sz w:val="18"/>
          <w:szCs w:val="18"/>
        </w:rPr>
      </w:pPr>
      <w:r w:rsidRPr="00165A54">
        <w:rPr>
          <w:sz w:val="18"/>
          <w:szCs w:val="18"/>
        </w:rPr>
        <w:t xml:space="preserve">    ELSE </w:t>
      </w:r>
    </w:p>
    <w:p w:rsidR="00EC2A99" w:rsidRPr="00165A54" w:rsidRDefault="00EC2A99" w:rsidP="00EC2A99">
      <w:pPr>
        <w:pStyle w:val="NoSpacing"/>
        <w:rPr>
          <w:sz w:val="18"/>
          <w:szCs w:val="18"/>
        </w:rPr>
      </w:pPr>
      <w:r w:rsidRPr="00165A54">
        <w:rPr>
          <w:sz w:val="18"/>
          <w:szCs w:val="18"/>
        </w:rPr>
        <w:t xml:space="preserve">      lv_payment_due_date := lv_payment_due_date + interval '28' day;</w:t>
      </w:r>
    </w:p>
    <w:p w:rsidR="00EC2A99" w:rsidRPr="00165A54" w:rsidRDefault="00EC2A99" w:rsidP="00EC2A99">
      <w:pPr>
        <w:pStyle w:val="NoSpacing"/>
        <w:rPr>
          <w:sz w:val="18"/>
          <w:szCs w:val="18"/>
        </w:rPr>
      </w:pPr>
      <w:r w:rsidRPr="00165A54">
        <w:rPr>
          <w:sz w:val="18"/>
          <w:szCs w:val="18"/>
        </w:rPr>
        <w:t xml:space="preserve">    END IF;</w:t>
      </w:r>
    </w:p>
    <w:p w:rsidR="00B92400" w:rsidRPr="00165A54" w:rsidRDefault="00B92400" w:rsidP="00EC2A99">
      <w:pPr>
        <w:pStyle w:val="NoSpacing"/>
        <w:rPr>
          <w:sz w:val="18"/>
          <w:szCs w:val="18"/>
        </w:rPr>
      </w:pPr>
      <w:r w:rsidRPr="00165A54">
        <w:rPr>
          <w:sz w:val="18"/>
          <w:szCs w:val="18"/>
        </w:rPr>
        <w:t xml:space="preserve">    EXIT WHEN lv_donor_balance &lt;= 0;</w:t>
      </w:r>
    </w:p>
    <w:p w:rsidR="00EC2A99" w:rsidRPr="00165A54" w:rsidRDefault="00EC2A99" w:rsidP="00EC2A99">
      <w:pPr>
        <w:pStyle w:val="NoSpacing"/>
        <w:rPr>
          <w:sz w:val="18"/>
          <w:szCs w:val="18"/>
        </w:rPr>
      </w:pPr>
      <w:r w:rsidRPr="00165A54">
        <w:rPr>
          <w:sz w:val="18"/>
          <w:szCs w:val="18"/>
        </w:rPr>
        <w:t xml:space="preserve">    lv_donor_balance := lv_donor_balance - lv_monthly_payment;</w:t>
      </w:r>
    </w:p>
    <w:p w:rsidR="00EC2A99" w:rsidRPr="00165A54" w:rsidRDefault="00EC2A99" w:rsidP="00EC2A99">
      <w:pPr>
        <w:pStyle w:val="NoSpacing"/>
        <w:rPr>
          <w:sz w:val="18"/>
          <w:szCs w:val="18"/>
        </w:rPr>
      </w:pPr>
      <w:r w:rsidRPr="00165A54">
        <w:rPr>
          <w:sz w:val="18"/>
          <w:szCs w:val="18"/>
        </w:rPr>
        <w:t xml:space="preserve">    DBMS_OUTPUT.PUT_LINE(lv_cnt_num || '                  ' || lv_donor_balance|| '         '|| lv_monthly_payment || '         ' || lv_payment_due_date);</w:t>
      </w:r>
    </w:p>
    <w:p w:rsidR="00EC2A99" w:rsidRPr="00165A54" w:rsidRDefault="00EC2A99" w:rsidP="00EC2A99">
      <w:pPr>
        <w:pStyle w:val="NoSpacing"/>
        <w:rPr>
          <w:sz w:val="18"/>
          <w:szCs w:val="18"/>
        </w:rPr>
      </w:pPr>
      <w:r w:rsidRPr="00165A54">
        <w:rPr>
          <w:sz w:val="18"/>
          <w:szCs w:val="18"/>
        </w:rPr>
        <w:t xml:space="preserve">    lv_cnt_num := lv_cnt_num + 1;</w:t>
      </w:r>
    </w:p>
    <w:p w:rsidR="00EC2A99" w:rsidRPr="00165A54" w:rsidRDefault="00EC2A99" w:rsidP="00EC2A99">
      <w:pPr>
        <w:pStyle w:val="NoSpacing"/>
        <w:rPr>
          <w:sz w:val="18"/>
          <w:szCs w:val="18"/>
        </w:rPr>
      </w:pPr>
      <w:r w:rsidRPr="00165A54">
        <w:rPr>
          <w:sz w:val="18"/>
          <w:szCs w:val="18"/>
        </w:rPr>
        <w:t xml:space="preserve">  END LOOP;</w:t>
      </w:r>
    </w:p>
    <w:p w:rsidR="00EC2A99" w:rsidRPr="00165A54" w:rsidRDefault="00EC2A99" w:rsidP="00EC2A99">
      <w:pPr>
        <w:pStyle w:val="NoSpacing"/>
        <w:rPr>
          <w:sz w:val="18"/>
          <w:szCs w:val="18"/>
        </w:rPr>
      </w:pPr>
      <w:r w:rsidRPr="00165A54">
        <w:rPr>
          <w:sz w:val="18"/>
          <w:szCs w:val="18"/>
        </w:rPr>
        <w:t>END;</w:t>
      </w:r>
    </w:p>
    <w:p w:rsidR="00D047C7" w:rsidRPr="00165A54" w:rsidRDefault="00D047C7" w:rsidP="007044EC">
      <w:pPr>
        <w:pStyle w:val="NoSpacing"/>
        <w:rPr>
          <w:sz w:val="18"/>
          <w:szCs w:val="18"/>
        </w:rPr>
      </w:pPr>
    </w:p>
    <w:p w:rsidR="00D047C7" w:rsidRPr="00165A54" w:rsidRDefault="00D047C7" w:rsidP="007044EC">
      <w:pPr>
        <w:pStyle w:val="NoSpacing"/>
        <w:rPr>
          <w:sz w:val="18"/>
          <w:szCs w:val="18"/>
        </w:rPr>
      </w:pPr>
      <w:r w:rsidRPr="00165A54">
        <w:rPr>
          <w:sz w:val="18"/>
          <w:szCs w:val="18"/>
        </w:rPr>
        <w:t>ASSIGNMENT 2-11: Using a WHILE Loop</w:t>
      </w:r>
    </w:p>
    <w:p w:rsidR="00D047C7" w:rsidRPr="00165A54" w:rsidRDefault="00D047C7" w:rsidP="007044EC">
      <w:pPr>
        <w:pStyle w:val="NoSpacing"/>
        <w:rPr>
          <w:sz w:val="18"/>
          <w:szCs w:val="18"/>
        </w:rPr>
      </w:pPr>
    </w:p>
    <w:p w:rsidR="00D047C7" w:rsidRPr="00165A54" w:rsidRDefault="00D047C7" w:rsidP="007044EC">
      <w:pPr>
        <w:pStyle w:val="NoSpacing"/>
        <w:rPr>
          <w:sz w:val="18"/>
          <w:szCs w:val="18"/>
        </w:rPr>
      </w:pPr>
      <w:r w:rsidRPr="00165A54">
        <w:rPr>
          <w:sz w:val="18"/>
          <w:szCs w:val="18"/>
        </w:rPr>
        <w:t xml:space="preserve">Accomplish the task in Assignment 2-9 by using a WHILE loop structure.  Instead of displaying the donation balance (remaining amount of pledge owed) on each line of output, display the total paid to date. </w:t>
      </w:r>
    </w:p>
    <w:p w:rsidR="004464DD" w:rsidRPr="00165A54" w:rsidRDefault="004464DD" w:rsidP="007044EC">
      <w:pPr>
        <w:pStyle w:val="NoSpacing"/>
        <w:rPr>
          <w:sz w:val="18"/>
          <w:szCs w:val="18"/>
        </w:rPr>
      </w:pPr>
    </w:p>
    <w:p w:rsidR="004464DD" w:rsidRPr="00165A54" w:rsidRDefault="004464DD" w:rsidP="004464DD">
      <w:pPr>
        <w:pStyle w:val="NoSpacing"/>
        <w:rPr>
          <w:sz w:val="18"/>
          <w:szCs w:val="18"/>
        </w:rPr>
      </w:pPr>
      <w:r w:rsidRPr="00165A54">
        <w:rPr>
          <w:sz w:val="18"/>
          <w:szCs w:val="18"/>
        </w:rPr>
        <w:t>DECLARE</w:t>
      </w:r>
    </w:p>
    <w:p w:rsidR="004464DD" w:rsidRPr="00165A54" w:rsidRDefault="004464DD" w:rsidP="004464DD">
      <w:pPr>
        <w:pStyle w:val="NoSpacing"/>
        <w:rPr>
          <w:sz w:val="18"/>
          <w:szCs w:val="18"/>
        </w:rPr>
      </w:pPr>
      <w:r w:rsidRPr="00165A54">
        <w:rPr>
          <w:sz w:val="18"/>
          <w:szCs w:val="18"/>
        </w:rPr>
        <w:t xml:space="preserve">  lv_donor_balance NUMBER(8,2):= 1000.00;</w:t>
      </w:r>
    </w:p>
    <w:p w:rsidR="004464DD" w:rsidRPr="00165A54" w:rsidRDefault="004464DD" w:rsidP="004464DD">
      <w:pPr>
        <w:pStyle w:val="NoSpacing"/>
        <w:rPr>
          <w:sz w:val="18"/>
          <w:szCs w:val="18"/>
        </w:rPr>
      </w:pPr>
      <w:r w:rsidRPr="00165A54">
        <w:rPr>
          <w:sz w:val="18"/>
          <w:szCs w:val="18"/>
        </w:rPr>
        <w:t xml:space="preserve">  lv_amount_paid NUMBER(8,2) := 0;</w:t>
      </w:r>
    </w:p>
    <w:p w:rsidR="004464DD" w:rsidRPr="00165A54" w:rsidRDefault="004464DD" w:rsidP="004464DD">
      <w:pPr>
        <w:pStyle w:val="NoSpacing"/>
        <w:rPr>
          <w:sz w:val="18"/>
          <w:szCs w:val="18"/>
        </w:rPr>
      </w:pPr>
      <w:r w:rsidRPr="00165A54">
        <w:rPr>
          <w:sz w:val="18"/>
          <w:szCs w:val="18"/>
        </w:rPr>
        <w:t xml:space="preserve">  lv_payment_due_date DATE := '01-JAN-13';</w:t>
      </w:r>
    </w:p>
    <w:p w:rsidR="004464DD" w:rsidRPr="00165A54" w:rsidRDefault="004464DD" w:rsidP="004464DD">
      <w:pPr>
        <w:pStyle w:val="NoSpacing"/>
        <w:rPr>
          <w:sz w:val="18"/>
          <w:szCs w:val="18"/>
        </w:rPr>
      </w:pPr>
      <w:r w:rsidRPr="00165A54">
        <w:rPr>
          <w:sz w:val="18"/>
          <w:szCs w:val="18"/>
        </w:rPr>
        <w:t xml:space="preserve">  lv_monthly_payment NUMBER(7,2) := 100.00;</w:t>
      </w:r>
    </w:p>
    <w:p w:rsidR="004464DD" w:rsidRPr="00165A54" w:rsidRDefault="004464DD" w:rsidP="004464DD">
      <w:pPr>
        <w:pStyle w:val="NoSpacing"/>
        <w:rPr>
          <w:sz w:val="18"/>
          <w:szCs w:val="18"/>
        </w:rPr>
      </w:pPr>
      <w:r w:rsidRPr="00165A54">
        <w:rPr>
          <w:sz w:val="18"/>
          <w:szCs w:val="18"/>
        </w:rPr>
        <w:t xml:space="preserve">  lv_number_payments NUMBER(3) := 10;</w:t>
      </w:r>
    </w:p>
    <w:p w:rsidR="004464DD" w:rsidRPr="00165A54" w:rsidRDefault="004464DD" w:rsidP="004464DD">
      <w:pPr>
        <w:pStyle w:val="NoSpacing"/>
        <w:rPr>
          <w:sz w:val="18"/>
          <w:szCs w:val="18"/>
        </w:rPr>
      </w:pPr>
      <w:r w:rsidRPr="00165A54">
        <w:rPr>
          <w:sz w:val="18"/>
          <w:szCs w:val="18"/>
        </w:rPr>
        <w:t xml:space="preserve">  lv_get_month VARCHAR2(10);</w:t>
      </w:r>
    </w:p>
    <w:p w:rsidR="004464DD" w:rsidRPr="00165A54" w:rsidRDefault="004464DD" w:rsidP="004464DD">
      <w:pPr>
        <w:pStyle w:val="NoSpacing"/>
        <w:rPr>
          <w:sz w:val="18"/>
          <w:szCs w:val="18"/>
        </w:rPr>
      </w:pPr>
      <w:r w:rsidRPr="00165A54">
        <w:rPr>
          <w:sz w:val="18"/>
          <w:szCs w:val="18"/>
        </w:rPr>
        <w:t xml:space="preserve">  lv_cnt_num NUMBER(2):= 1;</w:t>
      </w:r>
    </w:p>
    <w:p w:rsidR="004464DD" w:rsidRPr="00165A54" w:rsidRDefault="004464DD" w:rsidP="004464DD">
      <w:pPr>
        <w:pStyle w:val="NoSpacing"/>
        <w:rPr>
          <w:sz w:val="18"/>
          <w:szCs w:val="18"/>
        </w:rPr>
      </w:pPr>
      <w:r w:rsidRPr="00165A54">
        <w:rPr>
          <w:sz w:val="18"/>
          <w:szCs w:val="18"/>
        </w:rPr>
        <w:t>BEGIN</w:t>
      </w:r>
    </w:p>
    <w:p w:rsidR="004464DD" w:rsidRPr="00165A54" w:rsidRDefault="004464DD" w:rsidP="004464DD">
      <w:pPr>
        <w:pStyle w:val="NoSpacing"/>
        <w:rPr>
          <w:sz w:val="18"/>
          <w:szCs w:val="18"/>
        </w:rPr>
      </w:pPr>
      <w:r w:rsidRPr="00165A54">
        <w:rPr>
          <w:sz w:val="18"/>
          <w:szCs w:val="18"/>
        </w:rPr>
        <w:t xml:space="preserve">    DBMS_OUTPUT.PUT_LINE('Payment Number' || '     Balance     ' || 'Payment     ' || 'Due Date' );</w:t>
      </w:r>
    </w:p>
    <w:p w:rsidR="004464DD" w:rsidRPr="00165A54" w:rsidRDefault="004464DD" w:rsidP="004464DD">
      <w:pPr>
        <w:pStyle w:val="NoSpacing"/>
        <w:rPr>
          <w:sz w:val="18"/>
          <w:szCs w:val="18"/>
        </w:rPr>
      </w:pPr>
      <w:r w:rsidRPr="00165A54">
        <w:rPr>
          <w:sz w:val="18"/>
          <w:szCs w:val="18"/>
        </w:rPr>
        <w:t xml:space="preserve">  WHILE lv_amount_paid &lt; lv_donor_balance LOOP</w:t>
      </w:r>
    </w:p>
    <w:p w:rsidR="004464DD" w:rsidRPr="00165A54" w:rsidRDefault="004464DD" w:rsidP="004464DD">
      <w:pPr>
        <w:pStyle w:val="NoSpacing"/>
        <w:rPr>
          <w:sz w:val="18"/>
          <w:szCs w:val="18"/>
        </w:rPr>
      </w:pPr>
      <w:r w:rsidRPr="00165A54">
        <w:rPr>
          <w:sz w:val="18"/>
          <w:szCs w:val="18"/>
        </w:rPr>
        <w:t xml:space="preserve">    lv_get_month := EXTRACT(MONTH FROM lv_payment_due_date);</w:t>
      </w:r>
    </w:p>
    <w:p w:rsidR="004464DD" w:rsidRPr="00165A54" w:rsidRDefault="004464DD" w:rsidP="004464DD">
      <w:pPr>
        <w:pStyle w:val="NoSpacing"/>
        <w:rPr>
          <w:sz w:val="18"/>
          <w:szCs w:val="18"/>
        </w:rPr>
      </w:pPr>
      <w:r w:rsidRPr="00165A54">
        <w:rPr>
          <w:sz w:val="18"/>
          <w:szCs w:val="18"/>
        </w:rPr>
        <w:t xml:space="preserve">    IF lv_get_month IN (1,3,5,7,8,10,12) THEN </w:t>
      </w:r>
    </w:p>
    <w:p w:rsidR="004464DD" w:rsidRPr="00165A54" w:rsidRDefault="004464DD" w:rsidP="004464DD">
      <w:pPr>
        <w:pStyle w:val="NoSpacing"/>
        <w:rPr>
          <w:sz w:val="18"/>
          <w:szCs w:val="18"/>
        </w:rPr>
      </w:pPr>
      <w:r w:rsidRPr="00165A54">
        <w:rPr>
          <w:sz w:val="18"/>
          <w:szCs w:val="18"/>
        </w:rPr>
        <w:t xml:space="preserve">      lv_payment_due_date := lv_payment_due_date + interval '31' day;</w:t>
      </w:r>
    </w:p>
    <w:p w:rsidR="004464DD" w:rsidRPr="00165A54" w:rsidRDefault="004464DD" w:rsidP="004464DD">
      <w:pPr>
        <w:pStyle w:val="NoSpacing"/>
        <w:rPr>
          <w:sz w:val="18"/>
          <w:szCs w:val="18"/>
        </w:rPr>
      </w:pPr>
      <w:r w:rsidRPr="00165A54">
        <w:rPr>
          <w:sz w:val="18"/>
          <w:szCs w:val="18"/>
        </w:rPr>
        <w:t xml:space="preserve">    ELSIF lv_get_month IN (4,6,9,11) THEN</w:t>
      </w:r>
    </w:p>
    <w:p w:rsidR="004464DD" w:rsidRPr="00165A54" w:rsidRDefault="004464DD" w:rsidP="004464DD">
      <w:pPr>
        <w:pStyle w:val="NoSpacing"/>
        <w:rPr>
          <w:sz w:val="18"/>
          <w:szCs w:val="18"/>
        </w:rPr>
      </w:pPr>
      <w:r w:rsidRPr="00165A54">
        <w:rPr>
          <w:sz w:val="18"/>
          <w:szCs w:val="18"/>
        </w:rPr>
        <w:t xml:space="preserve">      lv_payment_due_date := lv_payment_due_date + interval '30' day;   </w:t>
      </w:r>
    </w:p>
    <w:p w:rsidR="004464DD" w:rsidRPr="00165A54" w:rsidRDefault="004464DD" w:rsidP="004464DD">
      <w:pPr>
        <w:pStyle w:val="NoSpacing"/>
        <w:rPr>
          <w:sz w:val="18"/>
          <w:szCs w:val="18"/>
        </w:rPr>
      </w:pPr>
      <w:r w:rsidRPr="00165A54">
        <w:rPr>
          <w:sz w:val="18"/>
          <w:szCs w:val="18"/>
        </w:rPr>
        <w:t xml:space="preserve">    ELSE </w:t>
      </w:r>
    </w:p>
    <w:p w:rsidR="004464DD" w:rsidRPr="00165A54" w:rsidRDefault="004464DD" w:rsidP="004464DD">
      <w:pPr>
        <w:pStyle w:val="NoSpacing"/>
        <w:rPr>
          <w:sz w:val="18"/>
          <w:szCs w:val="18"/>
        </w:rPr>
      </w:pPr>
      <w:r w:rsidRPr="00165A54">
        <w:rPr>
          <w:sz w:val="18"/>
          <w:szCs w:val="18"/>
        </w:rPr>
        <w:t xml:space="preserve">      lv_payment_due_date := lv_payment_due_date + interval '28' day;</w:t>
      </w:r>
    </w:p>
    <w:p w:rsidR="004464DD" w:rsidRPr="00165A54" w:rsidRDefault="004464DD" w:rsidP="004464DD">
      <w:pPr>
        <w:pStyle w:val="NoSpacing"/>
        <w:rPr>
          <w:sz w:val="18"/>
          <w:szCs w:val="18"/>
        </w:rPr>
      </w:pPr>
      <w:r w:rsidRPr="00165A54">
        <w:rPr>
          <w:sz w:val="18"/>
          <w:szCs w:val="18"/>
        </w:rPr>
        <w:t xml:space="preserve">    END IF;</w:t>
      </w:r>
    </w:p>
    <w:p w:rsidR="004464DD" w:rsidRPr="00165A54" w:rsidRDefault="004464DD" w:rsidP="004464DD">
      <w:pPr>
        <w:pStyle w:val="NoSpacing"/>
        <w:rPr>
          <w:sz w:val="18"/>
          <w:szCs w:val="18"/>
        </w:rPr>
      </w:pPr>
      <w:r w:rsidRPr="00165A54">
        <w:rPr>
          <w:sz w:val="18"/>
          <w:szCs w:val="18"/>
        </w:rPr>
        <w:t xml:space="preserve">    lv_amount_paid := lv_amount_paid + lv_monthly_payment;</w:t>
      </w:r>
    </w:p>
    <w:p w:rsidR="004464DD" w:rsidRPr="00165A54" w:rsidRDefault="004464DD" w:rsidP="004464DD">
      <w:pPr>
        <w:pStyle w:val="NoSpacing"/>
        <w:rPr>
          <w:sz w:val="18"/>
          <w:szCs w:val="18"/>
        </w:rPr>
      </w:pPr>
      <w:r w:rsidRPr="00165A54">
        <w:rPr>
          <w:sz w:val="18"/>
          <w:szCs w:val="18"/>
        </w:rPr>
        <w:t xml:space="preserve">    DBMS_OUTPUT.PUT_LINE(lv_cnt_num || '                  ' || lv_amount_paid|| '         '|| lv_monthly_payment || '         ' || lv_payment_due_date);</w:t>
      </w:r>
    </w:p>
    <w:p w:rsidR="004464DD" w:rsidRPr="00165A54" w:rsidRDefault="004464DD" w:rsidP="004464DD">
      <w:pPr>
        <w:pStyle w:val="NoSpacing"/>
        <w:rPr>
          <w:sz w:val="18"/>
          <w:szCs w:val="18"/>
        </w:rPr>
      </w:pPr>
      <w:r w:rsidRPr="00165A54">
        <w:rPr>
          <w:sz w:val="18"/>
          <w:szCs w:val="18"/>
        </w:rPr>
        <w:t xml:space="preserve">    EXIT WHEN lv_donor_balance &lt;= 0;</w:t>
      </w:r>
    </w:p>
    <w:p w:rsidR="004464DD" w:rsidRPr="00165A54" w:rsidRDefault="004464DD" w:rsidP="004464DD">
      <w:pPr>
        <w:pStyle w:val="NoSpacing"/>
        <w:rPr>
          <w:sz w:val="18"/>
          <w:szCs w:val="18"/>
        </w:rPr>
      </w:pPr>
      <w:r w:rsidRPr="00165A54">
        <w:rPr>
          <w:sz w:val="18"/>
          <w:szCs w:val="18"/>
        </w:rPr>
        <w:t xml:space="preserve">  END LOOP;</w:t>
      </w:r>
    </w:p>
    <w:p w:rsidR="004464DD" w:rsidRPr="00165A54" w:rsidRDefault="004464DD" w:rsidP="004464DD">
      <w:pPr>
        <w:pStyle w:val="NoSpacing"/>
        <w:rPr>
          <w:sz w:val="18"/>
          <w:szCs w:val="18"/>
        </w:rPr>
      </w:pPr>
      <w:r w:rsidRPr="00165A54">
        <w:rPr>
          <w:sz w:val="18"/>
          <w:szCs w:val="18"/>
        </w:rPr>
        <w:t>END;</w:t>
      </w:r>
    </w:p>
    <w:p w:rsidR="0044524E" w:rsidRPr="00165A54" w:rsidRDefault="0044524E" w:rsidP="007044EC">
      <w:pPr>
        <w:pStyle w:val="NoSpacing"/>
        <w:rPr>
          <w:sz w:val="18"/>
          <w:szCs w:val="18"/>
        </w:rPr>
      </w:pPr>
    </w:p>
    <w:p w:rsidR="0044524E" w:rsidRPr="00165A54" w:rsidRDefault="0044524E" w:rsidP="007044EC">
      <w:pPr>
        <w:pStyle w:val="NoSpacing"/>
        <w:rPr>
          <w:sz w:val="18"/>
          <w:szCs w:val="18"/>
        </w:rPr>
      </w:pPr>
      <w:r w:rsidRPr="00165A54">
        <w:rPr>
          <w:sz w:val="18"/>
          <w:szCs w:val="18"/>
        </w:rPr>
        <w:t>ASSIGNMENT 2-12: Using a CASE Expression</w:t>
      </w:r>
    </w:p>
    <w:p w:rsidR="0044524E" w:rsidRPr="00165A54" w:rsidRDefault="0044524E" w:rsidP="007044EC">
      <w:pPr>
        <w:pStyle w:val="NoSpacing"/>
        <w:rPr>
          <w:sz w:val="18"/>
          <w:szCs w:val="18"/>
        </w:rPr>
      </w:pPr>
    </w:p>
    <w:p w:rsidR="0044524E" w:rsidRPr="00165A54" w:rsidRDefault="0044524E" w:rsidP="007044EC">
      <w:pPr>
        <w:pStyle w:val="NoSpacing"/>
        <w:rPr>
          <w:sz w:val="18"/>
          <w:szCs w:val="18"/>
        </w:rPr>
      </w:pPr>
      <w:r w:rsidRPr="00165A54">
        <w:rPr>
          <w:sz w:val="18"/>
          <w:szCs w:val="18"/>
        </w:rPr>
        <w:t xml:space="preserve">Donors can select one of three payment plans for a pledge indicated by the following codes: 0 = one-time (lump sum) payment, 1 = monthly payments over one year and 2 = monthly payments over two years.  A local business has agreed to pay matching amounts on pledge payments during the current month.  A PL/SQL block is needed to identify the matching amount for a pledge payment.  Create a block using input values </w:t>
      </w:r>
      <w:proofErr w:type="spellStart"/>
      <w:proofErr w:type="gramStart"/>
      <w:r w:rsidRPr="00165A54">
        <w:rPr>
          <w:sz w:val="18"/>
          <w:szCs w:val="18"/>
        </w:rPr>
        <w:t>fo</w:t>
      </w:r>
      <w:proofErr w:type="spellEnd"/>
      <w:proofErr w:type="gramEnd"/>
      <w:r w:rsidRPr="00165A54">
        <w:rPr>
          <w:sz w:val="18"/>
          <w:szCs w:val="18"/>
        </w:rPr>
        <w:t xml:space="preserve"> a payment plan code and a payment amount.  Use a CASE expression to calculate the matching amount, based on the payment plan codes 0 = 25%, 2 = 100%, and other = 0.  Display the calculated amount.  </w:t>
      </w:r>
    </w:p>
    <w:p w:rsidR="0044524E" w:rsidRDefault="0044524E" w:rsidP="007044EC">
      <w:pPr>
        <w:pStyle w:val="NoSpacing"/>
      </w:pPr>
    </w:p>
    <w:p w:rsidR="0044524E" w:rsidRDefault="0044524E" w:rsidP="007044EC">
      <w:pPr>
        <w:pStyle w:val="NoSpacing"/>
      </w:pPr>
      <w:r>
        <w:t>ASSIGNMENT 2-13: Using nested IF Statements</w:t>
      </w:r>
    </w:p>
    <w:p w:rsidR="0044524E" w:rsidRDefault="0044524E" w:rsidP="007044EC">
      <w:pPr>
        <w:pStyle w:val="NoSpacing"/>
      </w:pPr>
    </w:p>
    <w:p w:rsidR="0044524E" w:rsidRDefault="0044524E" w:rsidP="007044EC">
      <w:pPr>
        <w:pStyle w:val="NoSpacing"/>
      </w:pPr>
      <w:r>
        <w:t xml:space="preserve">An organization has committed to matching pledge amounts based on the </w:t>
      </w:r>
      <w:r w:rsidR="004E0BA2">
        <w:t>donor</w:t>
      </w:r>
      <w:r>
        <w:t xml:space="preserve"> type and pledge amount.  </w:t>
      </w:r>
      <w:r w:rsidR="004E0BA2">
        <w:t>Donor</w:t>
      </w:r>
      <w:r>
        <w:t xml:space="preserve"> types include  I = Individual, B = Business organization, and G = Grant funds.  The matching </w:t>
      </w:r>
      <w:r w:rsidR="004E0BA2">
        <w:t>percent’s</w:t>
      </w:r>
      <w:r>
        <w:t xml:space="preserve"> are to be applied as follows:</w:t>
      </w:r>
    </w:p>
    <w:p w:rsidR="0044524E" w:rsidRDefault="0044524E" w:rsidP="007044EC">
      <w:pPr>
        <w:pStyle w:val="NoSpacing"/>
      </w:pPr>
    </w:p>
    <w:tbl>
      <w:tblPr>
        <w:tblStyle w:val="TableGrid"/>
        <w:tblW w:w="0" w:type="auto"/>
        <w:tblLook w:val="04A0" w:firstRow="1" w:lastRow="0" w:firstColumn="1" w:lastColumn="0" w:noHBand="0" w:noVBand="1"/>
      </w:tblPr>
      <w:tblGrid>
        <w:gridCol w:w="3672"/>
        <w:gridCol w:w="3672"/>
        <w:gridCol w:w="3672"/>
      </w:tblGrid>
      <w:tr w:rsidR="0044524E" w:rsidTr="0044524E">
        <w:tc>
          <w:tcPr>
            <w:tcW w:w="3672" w:type="dxa"/>
          </w:tcPr>
          <w:p w:rsidR="0044524E" w:rsidRDefault="0044524E" w:rsidP="007044EC">
            <w:pPr>
              <w:pStyle w:val="NoSpacing"/>
            </w:pPr>
            <w:r>
              <w:t>Donor Type</w:t>
            </w:r>
          </w:p>
        </w:tc>
        <w:tc>
          <w:tcPr>
            <w:tcW w:w="3672" w:type="dxa"/>
          </w:tcPr>
          <w:p w:rsidR="0044524E" w:rsidRDefault="0044524E" w:rsidP="007044EC">
            <w:pPr>
              <w:pStyle w:val="NoSpacing"/>
            </w:pPr>
            <w:r>
              <w:t>Pledge Amount</w:t>
            </w:r>
          </w:p>
        </w:tc>
        <w:tc>
          <w:tcPr>
            <w:tcW w:w="3672" w:type="dxa"/>
          </w:tcPr>
          <w:p w:rsidR="0044524E" w:rsidRDefault="0044524E" w:rsidP="007044EC">
            <w:pPr>
              <w:pStyle w:val="NoSpacing"/>
            </w:pPr>
            <w:r>
              <w:t>Matching %</w:t>
            </w:r>
          </w:p>
        </w:tc>
      </w:tr>
      <w:tr w:rsidR="0044524E" w:rsidTr="0044524E">
        <w:tc>
          <w:tcPr>
            <w:tcW w:w="3672" w:type="dxa"/>
          </w:tcPr>
          <w:p w:rsidR="0044524E" w:rsidRDefault="0044524E" w:rsidP="007044EC">
            <w:pPr>
              <w:pStyle w:val="NoSpacing"/>
            </w:pPr>
            <w:r>
              <w:t>I</w:t>
            </w:r>
          </w:p>
        </w:tc>
        <w:tc>
          <w:tcPr>
            <w:tcW w:w="3672" w:type="dxa"/>
          </w:tcPr>
          <w:p w:rsidR="0044524E" w:rsidRDefault="0044524E" w:rsidP="007044EC">
            <w:pPr>
              <w:pStyle w:val="NoSpacing"/>
            </w:pPr>
            <w:r>
              <w:t>$100-$249</w:t>
            </w:r>
          </w:p>
        </w:tc>
        <w:tc>
          <w:tcPr>
            <w:tcW w:w="3672" w:type="dxa"/>
          </w:tcPr>
          <w:p w:rsidR="0044524E" w:rsidRDefault="0044524E" w:rsidP="007044EC">
            <w:pPr>
              <w:pStyle w:val="NoSpacing"/>
            </w:pPr>
            <w:r>
              <w:t>50%</w:t>
            </w:r>
          </w:p>
        </w:tc>
      </w:tr>
      <w:tr w:rsidR="0044524E" w:rsidTr="0044524E">
        <w:tc>
          <w:tcPr>
            <w:tcW w:w="3672" w:type="dxa"/>
          </w:tcPr>
          <w:p w:rsidR="0044524E" w:rsidRDefault="0044524E" w:rsidP="007044EC">
            <w:pPr>
              <w:pStyle w:val="NoSpacing"/>
            </w:pPr>
            <w:r>
              <w:t>I</w:t>
            </w:r>
          </w:p>
        </w:tc>
        <w:tc>
          <w:tcPr>
            <w:tcW w:w="3672" w:type="dxa"/>
          </w:tcPr>
          <w:p w:rsidR="0044524E" w:rsidRDefault="0044524E" w:rsidP="007044EC">
            <w:pPr>
              <w:pStyle w:val="NoSpacing"/>
            </w:pPr>
            <w:r>
              <w:t>$250-$499</w:t>
            </w:r>
          </w:p>
        </w:tc>
        <w:tc>
          <w:tcPr>
            <w:tcW w:w="3672" w:type="dxa"/>
          </w:tcPr>
          <w:p w:rsidR="0044524E" w:rsidRDefault="0044524E" w:rsidP="007044EC">
            <w:pPr>
              <w:pStyle w:val="NoSpacing"/>
            </w:pPr>
            <w:r>
              <w:t>30%</w:t>
            </w:r>
          </w:p>
        </w:tc>
      </w:tr>
      <w:tr w:rsidR="0044524E" w:rsidTr="0044524E">
        <w:tc>
          <w:tcPr>
            <w:tcW w:w="3672" w:type="dxa"/>
          </w:tcPr>
          <w:p w:rsidR="0044524E" w:rsidRDefault="0044524E" w:rsidP="007044EC">
            <w:pPr>
              <w:pStyle w:val="NoSpacing"/>
            </w:pPr>
            <w:r>
              <w:t>I</w:t>
            </w:r>
          </w:p>
        </w:tc>
        <w:tc>
          <w:tcPr>
            <w:tcW w:w="3672" w:type="dxa"/>
          </w:tcPr>
          <w:p w:rsidR="0044524E" w:rsidRDefault="0044524E" w:rsidP="007044EC">
            <w:pPr>
              <w:pStyle w:val="NoSpacing"/>
            </w:pPr>
            <w:r>
              <w:t>%500 or more</w:t>
            </w:r>
          </w:p>
        </w:tc>
        <w:tc>
          <w:tcPr>
            <w:tcW w:w="3672" w:type="dxa"/>
          </w:tcPr>
          <w:p w:rsidR="0044524E" w:rsidRDefault="0044524E" w:rsidP="007044EC">
            <w:pPr>
              <w:pStyle w:val="NoSpacing"/>
            </w:pPr>
            <w:r>
              <w:t>20%</w:t>
            </w:r>
          </w:p>
        </w:tc>
      </w:tr>
      <w:tr w:rsidR="0044524E" w:rsidTr="0044524E">
        <w:tc>
          <w:tcPr>
            <w:tcW w:w="3672" w:type="dxa"/>
          </w:tcPr>
          <w:p w:rsidR="0044524E" w:rsidRDefault="0044524E" w:rsidP="007044EC">
            <w:pPr>
              <w:pStyle w:val="NoSpacing"/>
            </w:pPr>
            <w:r>
              <w:t>B</w:t>
            </w:r>
          </w:p>
        </w:tc>
        <w:tc>
          <w:tcPr>
            <w:tcW w:w="3672" w:type="dxa"/>
          </w:tcPr>
          <w:p w:rsidR="0044524E" w:rsidRDefault="0044524E" w:rsidP="007044EC">
            <w:pPr>
              <w:pStyle w:val="NoSpacing"/>
            </w:pPr>
            <w:r>
              <w:t>$100-$499</w:t>
            </w:r>
          </w:p>
        </w:tc>
        <w:tc>
          <w:tcPr>
            <w:tcW w:w="3672" w:type="dxa"/>
          </w:tcPr>
          <w:p w:rsidR="0044524E" w:rsidRDefault="0044524E" w:rsidP="007044EC">
            <w:pPr>
              <w:pStyle w:val="NoSpacing"/>
            </w:pPr>
            <w:r>
              <w:t>20%</w:t>
            </w:r>
          </w:p>
        </w:tc>
      </w:tr>
      <w:tr w:rsidR="0044524E" w:rsidTr="0044524E">
        <w:tc>
          <w:tcPr>
            <w:tcW w:w="3672" w:type="dxa"/>
          </w:tcPr>
          <w:p w:rsidR="0044524E" w:rsidRDefault="0044524E" w:rsidP="007044EC">
            <w:pPr>
              <w:pStyle w:val="NoSpacing"/>
            </w:pPr>
            <w:r>
              <w:t>B</w:t>
            </w:r>
          </w:p>
        </w:tc>
        <w:tc>
          <w:tcPr>
            <w:tcW w:w="3672" w:type="dxa"/>
          </w:tcPr>
          <w:p w:rsidR="0044524E" w:rsidRDefault="0044524E" w:rsidP="007044EC">
            <w:pPr>
              <w:pStyle w:val="NoSpacing"/>
            </w:pPr>
            <w:r>
              <w:t>$500-$999</w:t>
            </w:r>
          </w:p>
        </w:tc>
        <w:tc>
          <w:tcPr>
            <w:tcW w:w="3672" w:type="dxa"/>
          </w:tcPr>
          <w:p w:rsidR="0044524E" w:rsidRDefault="0044524E" w:rsidP="007044EC">
            <w:pPr>
              <w:pStyle w:val="NoSpacing"/>
            </w:pPr>
            <w:r>
              <w:t>10%</w:t>
            </w:r>
          </w:p>
        </w:tc>
      </w:tr>
      <w:tr w:rsidR="0044524E" w:rsidTr="0044524E">
        <w:tc>
          <w:tcPr>
            <w:tcW w:w="3672" w:type="dxa"/>
          </w:tcPr>
          <w:p w:rsidR="0044524E" w:rsidRDefault="0044524E" w:rsidP="007044EC">
            <w:pPr>
              <w:pStyle w:val="NoSpacing"/>
            </w:pPr>
            <w:r>
              <w:t>B</w:t>
            </w:r>
          </w:p>
        </w:tc>
        <w:tc>
          <w:tcPr>
            <w:tcW w:w="3672" w:type="dxa"/>
          </w:tcPr>
          <w:p w:rsidR="0044524E" w:rsidRDefault="009F06D5" w:rsidP="007044EC">
            <w:pPr>
              <w:pStyle w:val="NoSpacing"/>
            </w:pPr>
            <w:r>
              <w:t>$1,000 or more</w:t>
            </w:r>
          </w:p>
        </w:tc>
        <w:tc>
          <w:tcPr>
            <w:tcW w:w="3672" w:type="dxa"/>
          </w:tcPr>
          <w:p w:rsidR="0044524E" w:rsidRDefault="009F06D5" w:rsidP="007044EC">
            <w:pPr>
              <w:pStyle w:val="NoSpacing"/>
            </w:pPr>
            <w:r>
              <w:t>5%</w:t>
            </w:r>
          </w:p>
        </w:tc>
      </w:tr>
      <w:tr w:rsidR="0044524E" w:rsidTr="0044524E">
        <w:tc>
          <w:tcPr>
            <w:tcW w:w="3672" w:type="dxa"/>
          </w:tcPr>
          <w:p w:rsidR="0044524E" w:rsidRDefault="009F06D5" w:rsidP="007044EC">
            <w:pPr>
              <w:pStyle w:val="NoSpacing"/>
            </w:pPr>
            <w:r>
              <w:t xml:space="preserve">G </w:t>
            </w:r>
          </w:p>
        </w:tc>
        <w:tc>
          <w:tcPr>
            <w:tcW w:w="3672" w:type="dxa"/>
          </w:tcPr>
          <w:p w:rsidR="0044524E" w:rsidRDefault="009F06D5" w:rsidP="007044EC">
            <w:pPr>
              <w:pStyle w:val="NoSpacing"/>
            </w:pPr>
            <w:r>
              <w:t>$100 or more</w:t>
            </w:r>
          </w:p>
        </w:tc>
        <w:tc>
          <w:tcPr>
            <w:tcW w:w="3672" w:type="dxa"/>
          </w:tcPr>
          <w:p w:rsidR="0044524E" w:rsidRDefault="009F06D5" w:rsidP="007044EC">
            <w:pPr>
              <w:pStyle w:val="NoSpacing"/>
            </w:pPr>
            <w:r>
              <w:t>5%</w:t>
            </w:r>
          </w:p>
        </w:tc>
      </w:tr>
    </w:tbl>
    <w:p w:rsidR="0044524E" w:rsidRDefault="0044524E" w:rsidP="007044EC">
      <w:pPr>
        <w:pStyle w:val="NoSpacing"/>
      </w:pPr>
    </w:p>
    <w:p w:rsidR="009F06D5" w:rsidRDefault="009F06D5" w:rsidP="007044EC">
      <w:pPr>
        <w:pStyle w:val="NoSpacing"/>
      </w:pPr>
      <w:r>
        <w:t>Create a PL/SQL block using nested IF statements to accomplish the task.  Input values</w:t>
      </w:r>
      <w:r w:rsidR="002A2BAF">
        <w:t xml:space="preserve"> for the block are the donor type code and the pledge amount. </w:t>
      </w:r>
    </w:p>
    <w:p w:rsidR="00D12D3B" w:rsidRDefault="00D12D3B" w:rsidP="007044EC">
      <w:pPr>
        <w:pStyle w:val="NoSpacing"/>
      </w:pPr>
    </w:p>
    <w:p w:rsidR="00D12D3B" w:rsidRDefault="00D12D3B" w:rsidP="00D12D3B">
      <w:pPr>
        <w:pStyle w:val="NoSpacing"/>
      </w:pPr>
      <w:r>
        <w:t>DECLARE</w:t>
      </w:r>
    </w:p>
    <w:p w:rsidR="00D12D3B" w:rsidRDefault="00D12D3B" w:rsidP="00D12D3B">
      <w:pPr>
        <w:pStyle w:val="NoSpacing"/>
      </w:pPr>
      <w:r>
        <w:t xml:space="preserve">  lv_donor_type CHAR(1) NOT NULL := upper('G');</w:t>
      </w:r>
    </w:p>
    <w:p w:rsidR="00D12D3B" w:rsidRDefault="00D12D3B" w:rsidP="00D12D3B">
      <w:pPr>
        <w:pStyle w:val="NoSpacing"/>
      </w:pPr>
      <w:r>
        <w:t xml:space="preserve">  lv_pledge_amount NUMBER(5) NOT NULL :=1000;</w:t>
      </w:r>
    </w:p>
    <w:p w:rsidR="00D12D3B" w:rsidRDefault="00D12D3B" w:rsidP="00D12D3B">
      <w:pPr>
        <w:pStyle w:val="NoSpacing"/>
      </w:pPr>
      <w:r>
        <w:t xml:space="preserve">  lv_matching_percent NUMBER (4,2) NOT NULL :=0;</w:t>
      </w:r>
    </w:p>
    <w:p w:rsidR="00D12D3B" w:rsidRDefault="00D12D3B" w:rsidP="00D12D3B">
      <w:pPr>
        <w:pStyle w:val="NoSpacing"/>
      </w:pPr>
      <w:r>
        <w:t>BEGIN</w:t>
      </w:r>
    </w:p>
    <w:p w:rsidR="00D12D3B" w:rsidRDefault="00D12D3B" w:rsidP="00D12D3B">
      <w:pPr>
        <w:pStyle w:val="NoSpacing"/>
      </w:pPr>
      <w:r>
        <w:t xml:space="preserve">  IF lv_donor_type = 'I' THEN</w:t>
      </w:r>
    </w:p>
    <w:p w:rsidR="00D12D3B" w:rsidRDefault="00D12D3B" w:rsidP="00D12D3B">
      <w:pPr>
        <w:pStyle w:val="NoSpacing"/>
      </w:pPr>
      <w:r>
        <w:t xml:space="preserve">    IF lv_pledge_amount &gt;= 100 AND lv_pledge_amount &lt;= 249 THEN </w:t>
      </w:r>
    </w:p>
    <w:p w:rsidR="00D12D3B" w:rsidRDefault="00D12D3B" w:rsidP="00D12D3B">
      <w:pPr>
        <w:pStyle w:val="NoSpacing"/>
      </w:pPr>
      <w:r>
        <w:t xml:space="preserve">      lv_matching_percent := 0.50;</w:t>
      </w:r>
      <w:bookmarkStart w:id="0" w:name="_GoBack"/>
      <w:bookmarkEnd w:id="0"/>
    </w:p>
    <w:p w:rsidR="00D12D3B" w:rsidRDefault="00D12D3B" w:rsidP="00D12D3B">
      <w:pPr>
        <w:pStyle w:val="NoSpacing"/>
      </w:pPr>
      <w:r>
        <w:t xml:space="preserve">    ELSIF lv_pledge_amount &gt;= 250 AND lv_pledge_amount &lt;= 499 THEN </w:t>
      </w:r>
    </w:p>
    <w:p w:rsidR="00D12D3B" w:rsidRDefault="00D12D3B" w:rsidP="00D12D3B">
      <w:pPr>
        <w:pStyle w:val="NoSpacing"/>
      </w:pPr>
      <w:r>
        <w:t xml:space="preserve">      lv_matching_percent := 0.30;</w:t>
      </w:r>
    </w:p>
    <w:p w:rsidR="00D12D3B" w:rsidRDefault="00D12D3B" w:rsidP="00D12D3B">
      <w:pPr>
        <w:pStyle w:val="NoSpacing"/>
      </w:pPr>
      <w:r>
        <w:t xml:space="preserve">    ELSIF lv_pledge_amount &gt;= 500 THEN </w:t>
      </w:r>
    </w:p>
    <w:p w:rsidR="00D12D3B" w:rsidRDefault="00D12D3B" w:rsidP="00D12D3B">
      <w:pPr>
        <w:pStyle w:val="NoSpacing"/>
      </w:pPr>
      <w:r>
        <w:t xml:space="preserve">      lv_matching_percent := 0.20;</w:t>
      </w:r>
    </w:p>
    <w:p w:rsidR="00D12D3B" w:rsidRDefault="00D12D3B" w:rsidP="00D12D3B">
      <w:pPr>
        <w:pStyle w:val="NoSpacing"/>
      </w:pPr>
      <w:r>
        <w:t xml:space="preserve">    END IF;</w:t>
      </w:r>
    </w:p>
    <w:p w:rsidR="00D12D3B" w:rsidRDefault="00D12D3B" w:rsidP="00D12D3B">
      <w:pPr>
        <w:pStyle w:val="NoSpacing"/>
      </w:pPr>
      <w:r>
        <w:t xml:space="preserve">  ELSIF lv_donor_type = 'B' THEN </w:t>
      </w:r>
    </w:p>
    <w:p w:rsidR="00D12D3B" w:rsidRDefault="00D12D3B" w:rsidP="00D12D3B">
      <w:pPr>
        <w:pStyle w:val="NoSpacing"/>
      </w:pPr>
      <w:r>
        <w:t xml:space="preserve">    IF lv_pledge_amount &gt;= 100 AND lv_pledge_amount &lt;= 499 THEN </w:t>
      </w:r>
    </w:p>
    <w:p w:rsidR="00D12D3B" w:rsidRDefault="00D12D3B" w:rsidP="00D12D3B">
      <w:pPr>
        <w:pStyle w:val="NoSpacing"/>
      </w:pPr>
      <w:r>
        <w:t xml:space="preserve">      lv_matching_percent := 0.20;</w:t>
      </w:r>
    </w:p>
    <w:p w:rsidR="00D12D3B" w:rsidRDefault="00D12D3B" w:rsidP="00D12D3B">
      <w:pPr>
        <w:pStyle w:val="NoSpacing"/>
      </w:pPr>
      <w:r>
        <w:t xml:space="preserve">    ELSIF lv_pledge_amount &gt;= 500 AND lv_pledge_amount &lt;= 999 THEN </w:t>
      </w:r>
    </w:p>
    <w:p w:rsidR="00D12D3B" w:rsidRDefault="00D12D3B" w:rsidP="00D12D3B">
      <w:pPr>
        <w:pStyle w:val="NoSpacing"/>
      </w:pPr>
      <w:r>
        <w:t xml:space="preserve">      lv_matching_percent := 0.10;</w:t>
      </w:r>
    </w:p>
    <w:p w:rsidR="00D12D3B" w:rsidRDefault="00D12D3B" w:rsidP="00D12D3B">
      <w:pPr>
        <w:pStyle w:val="NoSpacing"/>
      </w:pPr>
      <w:r>
        <w:t xml:space="preserve">    ELSIF lv_pledge_amount &gt;= 1000 THEN </w:t>
      </w:r>
    </w:p>
    <w:p w:rsidR="00D12D3B" w:rsidRDefault="00D12D3B" w:rsidP="00D12D3B">
      <w:pPr>
        <w:pStyle w:val="NoSpacing"/>
      </w:pPr>
      <w:r>
        <w:t xml:space="preserve">      lv_matching_percent := 0.05; </w:t>
      </w:r>
    </w:p>
    <w:p w:rsidR="00D12D3B" w:rsidRDefault="00D12D3B" w:rsidP="00D12D3B">
      <w:pPr>
        <w:pStyle w:val="NoSpacing"/>
      </w:pPr>
      <w:r>
        <w:t xml:space="preserve">    END IF;</w:t>
      </w:r>
    </w:p>
    <w:p w:rsidR="00D12D3B" w:rsidRDefault="00D12D3B" w:rsidP="00D12D3B">
      <w:pPr>
        <w:pStyle w:val="NoSpacing"/>
      </w:pPr>
      <w:r>
        <w:t xml:space="preserve">  ELSIF lv_donor_type = 'G' THEN </w:t>
      </w:r>
    </w:p>
    <w:p w:rsidR="00D12D3B" w:rsidRDefault="00D12D3B" w:rsidP="00D12D3B">
      <w:pPr>
        <w:pStyle w:val="NoSpacing"/>
      </w:pPr>
      <w:r>
        <w:t xml:space="preserve">    IF lv_pledge_amount &gt;= 100 THEN </w:t>
      </w:r>
    </w:p>
    <w:p w:rsidR="00D12D3B" w:rsidRDefault="00D12D3B" w:rsidP="00D12D3B">
      <w:pPr>
        <w:pStyle w:val="NoSpacing"/>
      </w:pPr>
      <w:r>
        <w:t xml:space="preserve">       lv_matching_percent := 0.05;      </w:t>
      </w:r>
    </w:p>
    <w:p w:rsidR="00D12D3B" w:rsidRDefault="00D12D3B" w:rsidP="00D12D3B">
      <w:pPr>
        <w:pStyle w:val="NoSpacing"/>
      </w:pPr>
      <w:r>
        <w:t xml:space="preserve">    END IF;</w:t>
      </w:r>
    </w:p>
    <w:p w:rsidR="00D12D3B" w:rsidRDefault="00D12D3B" w:rsidP="00D12D3B">
      <w:pPr>
        <w:pStyle w:val="NoSpacing"/>
      </w:pPr>
      <w:r>
        <w:t xml:space="preserve">  ELSE</w:t>
      </w:r>
    </w:p>
    <w:p w:rsidR="00D12D3B" w:rsidRDefault="00D12D3B" w:rsidP="00D12D3B">
      <w:pPr>
        <w:pStyle w:val="NoSpacing"/>
      </w:pPr>
      <w:r>
        <w:t xml:space="preserve">    DBMS_OUTPUT.PUT_LINE('Donor type not recognized');</w:t>
      </w:r>
    </w:p>
    <w:p w:rsidR="00D12D3B" w:rsidRDefault="00D12D3B" w:rsidP="00D12D3B">
      <w:pPr>
        <w:pStyle w:val="NoSpacing"/>
      </w:pPr>
      <w:r>
        <w:t xml:space="preserve">  END IF;</w:t>
      </w:r>
    </w:p>
    <w:p w:rsidR="00D12D3B" w:rsidRDefault="00D12D3B" w:rsidP="00D12D3B">
      <w:pPr>
        <w:pStyle w:val="NoSpacing"/>
      </w:pPr>
      <w:r>
        <w:t xml:space="preserve">  DBMS_OUTPUT.PUT_LINE('Donor Type: ' || lv_donor_type);</w:t>
      </w:r>
    </w:p>
    <w:p w:rsidR="00D12D3B" w:rsidRDefault="00D12D3B" w:rsidP="00D12D3B">
      <w:pPr>
        <w:pStyle w:val="NoSpacing"/>
      </w:pPr>
      <w:r>
        <w:t xml:space="preserve">  DBMS_OUTPUT.PUT_LINE('Pledge Amount: ' || lv_pledge_amount);</w:t>
      </w:r>
    </w:p>
    <w:p w:rsidR="00D12D3B" w:rsidRDefault="00D12D3B" w:rsidP="00D12D3B">
      <w:pPr>
        <w:pStyle w:val="NoSpacing"/>
      </w:pPr>
      <w:r>
        <w:t xml:space="preserve">  DBMS_OUTPUT.PUT_LINE('Matching %: ' || lv_matching_percent * 100 || '%');</w:t>
      </w:r>
    </w:p>
    <w:p w:rsidR="00D12D3B" w:rsidRDefault="00D12D3B" w:rsidP="00D12D3B">
      <w:pPr>
        <w:pStyle w:val="NoSpacing"/>
      </w:pPr>
      <w:r>
        <w:t>END;</w:t>
      </w:r>
    </w:p>
    <w:p w:rsidR="009F06D5" w:rsidRDefault="009F06D5" w:rsidP="009F06D5">
      <w:pPr>
        <w:pStyle w:val="Heading2"/>
      </w:pPr>
      <w:r>
        <w:lastRenderedPageBreak/>
        <w:t>CASE PROJECTS</w:t>
      </w:r>
    </w:p>
    <w:p w:rsidR="009F06D5" w:rsidRDefault="009F06D5" w:rsidP="009F06D5">
      <w:pPr>
        <w:pStyle w:val="NoSpacing"/>
      </w:pPr>
      <w:r>
        <w:t>Case 2-1: Flowcharting</w:t>
      </w:r>
    </w:p>
    <w:p w:rsidR="009F06D5" w:rsidRDefault="009F06D5" w:rsidP="009F06D5">
      <w:pPr>
        <w:pStyle w:val="NoSpacing"/>
      </w:pPr>
    </w:p>
    <w:p w:rsidR="009F06D5" w:rsidRDefault="009F06D5" w:rsidP="009F06D5">
      <w:pPr>
        <w:pStyle w:val="NoSpacing"/>
      </w:pPr>
      <w:r>
        <w:t>Find a Web site with basic information on flowcharting.  Describe at least two interesting aspects of flowcharting discussed on the Web site.</w:t>
      </w:r>
    </w:p>
    <w:p w:rsidR="009F06D5" w:rsidRDefault="009F06D5" w:rsidP="009F06D5">
      <w:pPr>
        <w:pStyle w:val="NoSpacing"/>
      </w:pPr>
    </w:p>
    <w:p w:rsidR="009F06D5" w:rsidRDefault="009F06D5" w:rsidP="009F06D5">
      <w:pPr>
        <w:pStyle w:val="NoSpacing"/>
      </w:pPr>
      <w:r>
        <w:t>Case 2-2: Working with More Movie Rentals</w:t>
      </w:r>
    </w:p>
    <w:p w:rsidR="009F06D5" w:rsidRDefault="009F06D5" w:rsidP="009F06D5">
      <w:pPr>
        <w:pStyle w:val="NoSpacing"/>
      </w:pPr>
    </w:p>
    <w:p w:rsidR="009F06D5" w:rsidRDefault="009F06D5" w:rsidP="009F06D5">
      <w:pPr>
        <w:pStyle w:val="NoSpacing"/>
      </w:pPr>
      <w:r>
        <w:t xml:space="preserve">The More Movie Rentals Company wants to display a rating value for a movie based on the number of times the movie has been rented.  The rating assignments are outlined in the following chart.  </w:t>
      </w:r>
    </w:p>
    <w:tbl>
      <w:tblPr>
        <w:tblStyle w:val="TableGrid"/>
        <w:tblW w:w="0" w:type="auto"/>
        <w:tblLook w:val="04A0" w:firstRow="1" w:lastRow="0" w:firstColumn="1" w:lastColumn="0" w:noHBand="0" w:noVBand="1"/>
      </w:tblPr>
      <w:tblGrid>
        <w:gridCol w:w="5508"/>
        <w:gridCol w:w="5508"/>
      </w:tblGrid>
      <w:tr w:rsidR="009F06D5" w:rsidTr="009F06D5">
        <w:tc>
          <w:tcPr>
            <w:tcW w:w="5508" w:type="dxa"/>
          </w:tcPr>
          <w:p w:rsidR="009F06D5" w:rsidRDefault="009F06D5" w:rsidP="009F06D5">
            <w:pPr>
              <w:pStyle w:val="NoSpacing"/>
            </w:pPr>
            <w:r>
              <w:t>Number of Rentals</w:t>
            </w:r>
          </w:p>
        </w:tc>
        <w:tc>
          <w:tcPr>
            <w:tcW w:w="5508" w:type="dxa"/>
          </w:tcPr>
          <w:p w:rsidR="009F06D5" w:rsidRDefault="009F06D5" w:rsidP="009F06D5">
            <w:pPr>
              <w:pStyle w:val="NoSpacing"/>
            </w:pPr>
            <w:r>
              <w:t>Rental Rating</w:t>
            </w:r>
          </w:p>
        </w:tc>
      </w:tr>
      <w:tr w:rsidR="009F06D5" w:rsidTr="009F06D5">
        <w:tc>
          <w:tcPr>
            <w:tcW w:w="5508" w:type="dxa"/>
          </w:tcPr>
          <w:p w:rsidR="009F06D5" w:rsidRDefault="009F06D5" w:rsidP="009F06D5">
            <w:pPr>
              <w:pStyle w:val="NoSpacing"/>
            </w:pPr>
            <w:r>
              <w:t>Up to 5</w:t>
            </w:r>
          </w:p>
        </w:tc>
        <w:tc>
          <w:tcPr>
            <w:tcW w:w="5508" w:type="dxa"/>
          </w:tcPr>
          <w:p w:rsidR="009F06D5" w:rsidRDefault="009F06D5" w:rsidP="009F06D5">
            <w:pPr>
              <w:pStyle w:val="NoSpacing"/>
            </w:pPr>
            <w:r>
              <w:t>Dump</w:t>
            </w:r>
          </w:p>
        </w:tc>
      </w:tr>
      <w:tr w:rsidR="009F06D5" w:rsidTr="009F06D5">
        <w:tc>
          <w:tcPr>
            <w:tcW w:w="5508" w:type="dxa"/>
          </w:tcPr>
          <w:p w:rsidR="009F06D5" w:rsidRDefault="009F06D5" w:rsidP="009F06D5">
            <w:pPr>
              <w:pStyle w:val="NoSpacing"/>
            </w:pPr>
            <w:r>
              <w:t>5-20</w:t>
            </w:r>
          </w:p>
        </w:tc>
        <w:tc>
          <w:tcPr>
            <w:tcW w:w="5508" w:type="dxa"/>
          </w:tcPr>
          <w:p w:rsidR="009F06D5" w:rsidRDefault="009F06D5" w:rsidP="009F06D5">
            <w:pPr>
              <w:pStyle w:val="NoSpacing"/>
            </w:pPr>
            <w:r>
              <w:t>Low</w:t>
            </w:r>
          </w:p>
        </w:tc>
      </w:tr>
      <w:tr w:rsidR="009F06D5" w:rsidTr="009F06D5">
        <w:tc>
          <w:tcPr>
            <w:tcW w:w="5508" w:type="dxa"/>
          </w:tcPr>
          <w:p w:rsidR="009F06D5" w:rsidRDefault="009F06D5" w:rsidP="009F06D5">
            <w:pPr>
              <w:pStyle w:val="NoSpacing"/>
            </w:pPr>
            <w:r>
              <w:t>21-35</w:t>
            </w:r>
          </w:p>
        </w:tc>
        <w:tc>
          <w:tcPr>
            <w:tcW w:w="5508" w:type="dxa"/>
          </w:tcPr>
          <w:p w:rsidR="009F06D5" w:rsidRDefault="009F06D5" w:rsidP="009F06D5">
            <w:pPr>
              <w:pStyle w:val="NoSpacing"/>
            </w:pPr>
            <w:r>
              <w:t>Mild</w:t>
            </w:r>
          </w:p>
        </w:tc>
      </w:tr>
      <w:tr w:rsidR="009F06D5" w:rsidTr="009F06D5">
        <w:tc>
          <w:tcPr>
            <w:tcW w:w="5508" w:type="dxa"/>
          </w:tcPr>
          <w:p w:rsidR="009F06D5" w:rsidRDefault="009F06D5" w:rsidP="009F06D5">
            <w:pPr>
              <w:pStyle w:val="NoSpacing"/>
            </w:pPr>
            <w:r>
              <w:t>More than 35</w:t>
            </w:r>
          </w:p>
        </w:tc>
        <w:tc>
          <w:tcPr>
            <w:tcW w:w="5508" w:type="dxa"/>
          </w:tcPr>
          <w:p w:rsidR="009F06D5" w:rsidRDefault="009F06D5" w:rsidP="009F06D5">
            <w:pPr>
              <w:pStyle w:val="NoSpacing"/>
            </w:pPr>
            <w:r>
              <w:t>High</w:t>
            </w:r>
          </w:p>
        </w:tc>
      </w:tr>
    </w:tbl>
    <w:p w:rsidR="009F06D5" w:rsidRDefault="009F06D5" w:rsidP="009F06D5">
      <w:pPr>
        <w:pStyle w:val="NoSpacing"/>
      </w:pPr>
      <w:r>
        <w:t xml:space="preserve">  </w:t>
      </w:r>
    </w:p>
    <w:p w:rsidR="009F06D5" w:rsidRPr="009F06D5" w:rsidRDefault="009F06D5" w:rsidP="009F06D5">
      <w:pPr>
        <w:pStyle w:val="NoSpacing"/>
      </w:pPr>
      <w:r>
        <w:t>Create a flowchart and then a PL/SQL block to address the processing needed.  The block should determine and then display the correct rental rating.  Test the block, using a variety of rental amounts.</w:t>
      </w:r>
    </w:p>
    <w:p w:rsidR="0044524E" w:rsidRDefault="0044524E" w:rsidP="007044EC">
      <w:pPr>
        <w:pStyle w:val="NoSpacing"/>
      </w:pPr>
    </w:p>
    <w:p w:rsidR="0044524E" w:rsidRPr="007044EC" w:rsidRDefault="0044524E" w:rsidP="007044EC">
      <w:pPr>
        <w:pStyle w:val="NoSpacing"/>
      </w:pPr>
    </w:p>
    <w:sectPr w:rsidR="0044524E" w:rsidRPr="007044EC" w:rsidSect="00B4453A">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E92E9E"/>
    <w:multiLevelType w:val="multilevel"/>
    <w:tmpl w:val="2E2A4E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6B0E4E6D"/>
    <w:multiLevelType w:val="hybridMultilevel"/>
    <w:tmpl w:val="F81004C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453A"/>
    <w:rsid w:val="000F315F"/>
    <w:rsid w:val="00165A54"/>
    <w:rsid w:val="00235039"/>
    <w:rsid w:val="00252CEE"/>
    <w:rsid w:val="002575B8"/>
    <w:rsid w:val="002A2BAF"/>
    <w:rsid w:val="002E4DE7"/>
    <w:rsid w:val="003203ED"/>
    <w:rsid w:val="003308BC"/>
    <w:rsid w:val="0044524E"/>
    <w:rsid w:val="004464DD"/>
    <w:rsid w:val="004A6F5A"/>
    <w:rsid w:val="004E0BA2"/>
    <w:rsid w:val="00506283"/>
    <w:rsid w:val="005E4EAE"/>
    <w:rsid w:val="006A170C"/>
    <w:rsid w:val="006C7348"/>
    <w:rsid w:val="007044EC"/>
    <w:rsid w:val="008050E4"/>
    <w:rsid w:val="00842630"/>
    <w:rsid w:val="00852B91"/>
    <w:rsid w:val="008537ED"/>
    <w:rsid w:val="00923497"/>
    <w:rsid w:val="00977F6C"/>
    <w:rsid w:val="009F06D5"/>
    <w:rsid w:val="00A10881"/>
    <w:rsid w:val="00A10B2A"/>
    <w:rsid w:val="00B12E5E"/>
    <w:rsid w:val="00B24D87"/>
    <w:rsid w:val="00B27B0C"/>
    <w:rsid w:val="00B4453A"/>
    <w:rsid w:val="00B55F1D"/>
    <w:rsid w:val="00B92400"/>
    <w:rsid w:val="00BC39D6"/>
    <w:rsid w:val="00D047C7"/>
    <w:rsid w:val="00D12D3B"/>
    <w:rsid w:val="00DE48C1"/>
    <w:rsid w:val="00EC2A99"/>
    <w:rsid w:val="00F124F2"/>
    <w:rsid w:val="00F415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F4353D3-124C-44BC-8DD2-49DF62250F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E4DE7"/>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2E4DE7"/>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55F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B55F1D"/>
    <w:pPr>
      <w:spacing w:after="0" w:line="240" w:lineRule="auto"/>
    </w:pPr>
  </w:style>
  <w:style w:type="character" w:customStyle="1" w:styleId="Heading1Char">
    <w:name w:val="Heading 1 Char"/>
    <w:basedOn w:val="DefaultParagraphFont"/>
    <w:link w:val="Heading1"/>
    <w:uiPriority w:val="9"/>
    <w:rsid w:val="002E4DE7"/>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2E4DE7"/>
    <w:rPr>
      <w:rFonts w:asciiTheme="majorHAnsi" w:eastAsiaTheme="majorEastAsia" w:hAnsiTheme="majorHAnsi" w:cstheme="majorBidi"/>
      <w:b/>
      <w:bCs/>
      <w:color w:val="5B9BD5"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34879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C0C0C0"/>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5</TotalTime>
  <Pages>9</Pages>
  <Words>2006</Words>
  <Characters>11438</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ul Zuniga</dc:creator>
  <cp:keywords/>
  <dc:description/>
  <cp:lastModifiedBy>Raul Zuniga</cp:lastModifiedBy>
  <cp:revision>35</cp:revision>
  <dcterms:created xsi:type="dcterms:W3CDTF">2013-09-09T05:04:00Z</dcterms:created>
  <dcterms:modified xsi:type="dcterms:W3CDTF">2013-09-11T03:11:00Z</dcterms:modified>
</cp:coreProperties>
</file>